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8404FA" w:rsidRDefault="00984A04" w:rsidP="00C61524">
      <w:pPr>
        <w:pStyle w:val="TrixMain"/>
        <w:rPr>
          <w:lang w:val="en-US"/>
        </w:rPr>
      </w:pPr>
      <w:r>
        <w:t xml:space="preserve">УДК </w:t>
      </w:r>
      <w:r w:rsidR="007C0570">
        <w:t>004.414.23</w:t>
      </w:r>
      <w:r w:rsidR="007C0570">
        <w:rPr>
          <w:lang w:val="en-US"/>
        </w:rPr>
        <w:t xml:space="preserve">; </w:t>
      </w:r>
      <w:r w:rsidR="007C0570">
        <w:t>004.451.23</w:t>
      </w:r>
      <w:r w:rsidR="008404FA">
        <w:rPr>
          <w:lang w:val="en-US"/>
        </w:rPr>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BA2AED"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694676" w:history="1">
        <w:r w:rsidR="00BA2AED" w:rsidRPr="00426C26">
          <w:rPr>
            <w:rStyle w:val="a7"/>
            <w:noProof/>
          </w:rPr>
          <w:t>Введение</w:t>
        </w:r>
        <w:r w:rsidR="00BA2AED">
          <w:rPr>
            <w:noProof/>
            <w:webHidden/>
          </w:rPr>
          <w:tab/>
        </w:r>
        <w:r w:rsidR="00BA2AED">
          <w:rPr>
            <w:noProof/>
            <w:webHidden/>
          </w:rPr>
          <w:fldChar w:fldCharType="begin"/>
        </w:r>
        <w:r w:rsidR="00BA2AED">
          <w:rPr>
            <w:noProof/>
            <w:webHidden/>
          </w:rPr>
          <w:instrText xml:space="preserve"> PAGEREF _Toc359694676 \h </w:instrText>
        </w:r>
        <w:r w:rsidR="00BA2AED">
          <w:rPr>
            <w:noProof/>
            <w:webHidden/>
          </w:rPr>
        </w:r>
        <w:r w:rsidR="00BA2AED">
          <w:rPr>
            <w:noProof/>
            <w:webHidden/>
          </w:rPr>
          <w:fldChar w:fldCharType="separate"/>
        </w:r>
        <w:r w:rsidR="00BA2AED">
          <w:rPr>
            <w:noProof/>
            <w:webHidden/>
          </w:rPr>
          <w:t>5</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77" w:history="1">
        <w:r w:rsidR="00BA2AED" w:rsidRPr="00426C26">
          <w:rPr>
            <w:rStyle w:val="a7"/>
            <w:noProof/>
          </w:rPr>
          <w:t>Глава 1.</w:t>
        </w:r>
        <w:r w:rsidR="00BA2AED">
          <w:rPr>
            <w:rFonts w:eastAsiaTheme="minorEastAsia"/>
            <w:noProof/>
            <w:lang w:eastAsia="ru-RU"/>
          </w:rPr>
          <w:tab/>
        </w:r>
        <w:r w:rsidR="00BA2AED" w:rsidRPr="00426C26">
          <w:rPr>
            <w:rStyle w:val="a7"/>
            <w:noProof/>
          </w:rPr>
          <w:t>Преимущества агентного имитационного моделирования</w:t>
        </w:r>
        <w:r w:rsidR="00BA2AED">
          <w:rPr>
            <w:noProof/>
            <w:webHidden/>
          </w:rPr>
          <w:tab/>
        </w:r>
        <w:r w:rsidR="00BA2AED">
          <w:rPr>
            <w:noProof/>
            <w:webHidden/>
          </w:rPr>
          <w:fldChar w:fldCharType="begin"/>
        </w:r>
        <w:r w:rsidR="00BA2AED">
          <w:rPr>
            <w:noProof/>
            <w:webHidden/>
          </w:rPr>
          <w:instrText xml:space="preserve"> PAGEREF _Toc359694677 \h </w:instrText>
        </w:r>
        <w:r w:rsidR="00BA2AED">
          <w:rPr>
            <w:noProof/>
            <w:webHidden/>
          </w:rPr>
        </w:r>
        <w:r w:rsidR="00BA2AED">
          <w:rPr>
            <w:noProof/>
            <w:webHidden/>
          </w:rPr>
          <w:fldChar w:fldCharType="separate"/>
        </w:r>
        <w:r w:rsidR="00BA2AED">
          <w:rPr>
            <w:noProof/>
            <w:webHidden/>
          </w:rPr>
          <w:t>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78" w:history="1">
        <w:r w:rsidR="00BA2AED" w:rsidRPr="00426C26">
          <w:rPr>
            <w:rStyle w:val="a7"/>
            <w:noProof/>
          </w:rPr>
          <w:t>Имитационное моделирование</w:t>
        </w:r>
        <w:r w:rsidR="00BA2AED">
          <w:rPr>
            <w:noProof/>
            <w:webHidden/>
          </w:rPr>
          <w:tab/>
        </w:r>
        <w:r w:rsidR="00BA2AED">
          <w:rPr>
            <w:noProof/>
            <w:webHidden/>
          </w:rPr>
          <w:fldChar w:fldCharType="begin"/>
        </w:r>
        <w:r w:rsidR="00BA2AED">
          <w:rPr>
            <w:noProof/>
            <w:webHidden/>
          </w:rPr>
          <w:instrText xml:space="preserve"> PAGEREF _Toc359694678 \h </w:instrText>
        </w:r>
        <w:r w:rsidR="00BA2AED">
          <w:rPr>
            <w:noProof/>
            <w:webHidden/>
          </w:rPr>
        </w:r>
        <w:r w:rsidR="00BA2AED">
          <w:rPr>
            <w:noProof/>
            <w:webHidden/>
          </w:rPr>
          <w:fldChar w:fldCharType="separate"/>
        </w:r>
        <w:r w:rsidR="00BA2AED">
          <w:rPr>
            <w:noProof/>
            <w:webHidden/>
          </w:rPr>
          <w:t>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79" w:history="1">
        <w:r w:rsidR="00BA2AED" w:rsidRPr="00426C26">
          <w:rPr>
            <w:rStyle w:val="a7"/>
            <w:noProof/>
          </w:rPr>
          <w:t>Мультиагентные системы</w:t>
        </w:r>
        <w:r w:rsidR="00BA2AED">
          <w:rPr>
            <w:noProof/>
            <w:webHidden/>
          </w:rPr>
          <w:tab/>
        </w:r>
        <w:r w:rsidR="00BA2AED">
          <w:rPr>
            <w:noProof/>
            <w:webHidden/>
          </w:rPr>
          <w:fldChar w:fldCharType="begin"/>
        </w:r>
        <w:r w:rsidR="00BA2AED">
          <w:rPr>
            <w:noProof/>
            <w:webHidden/>
          </w:rPr>
          <w:instrText xml:space="preserve"> PAGEREF _Toc359694679 \h </w:instrText>
        </w:r>
        <w:r w:rsidR="00BA2AED">
          <w:rPr>
            <w:noProof/>
            <w:webHidden/>
          </w:rPr>
        </w:r>
        <w:r w:rsidR="00BA2AED">
          <w:rPr>
            <w:noProof/>
            <w:webHidden/>
          </w:rPr>
          <w:fldChar w:fldCharType="separate"/>
        </w:r>
        <w:r w:rsidR="00BA2AED">
          <w:rPr>
            <w:noProof/>
            <w:webHidden/>
          </w:rPr>
          <w:t>9</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0" w:history="1">
        <w:r w:rsidR="00BA2AED" w:rsidRPr="00426C26">
          <w:rPr>
            <w:rStyle w:val="a7"/>
            <w:noProof/>
          </w:rPr>
          <w:t>Агентное моделирование</w:t>
        </w:r>
        <w:r w:rsidR="00BA2AED">
          <w:rPr>
            <w:noProof/>
            <w:webHidden/>
          </w:rPr>
          <w:tab/>
        </w:r>
        <w:r w:rsidR="00BA2AED">
          <w:rPr>
            <w:noProof/>
            <w:webHidden/>
          </w:rPr>
          <w:fldChar w:fldCharType="begin"/>
        </w:r>
        <w:r w:rsidR="00BA2AED">
          <w:rPr>
            <w:noProof/>
            <w:webHidden/>
          </w:rPr>
          <w:instrText xml:space="preserve"> PAGEREF _Toc359694680 \h </w:instrText>
        </w:r>
        <w:r w:rsidR="00BA2AED">
          <w:rPr>
            <w:noProof/>
            <w:webHidden/>
          </w:rPr>
        </w:r>
        <w:r w:rsidR="00BA2AED">
          <w:rPr>
            <w:noProof/>
            <w:webHidden/>
          </w:rPr>
          <w:fldChar w:fldCharType="separate"/>
        </w:r>
        <w:r w:rsidR="00BA2AED">
          <w:rPr>
            <w:noProof/>
            <w:webHidden/>
          </w:rPr>
          <w:t>11</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81" w:history="1">
        <w:r w:rsidR="00BA2AED" w:rsidRPr="00426C26">
          <w:rPr>
            <w:rStyle w:val="a7"/>
            <w:noProof/>
          </w:rPr>
          <w:t>Глава 2.</w:t>
        </w:r>
        <w:r w:rsidR="00BA2AED">
          <w:rPr>
            <w:rFonts w:eastAsiaTheme="minorEastAsia"/>
            <w:noProof/>
            <w:lang w:eastAsia="ru-RU"/>
          </w:rPr>
          <w:tab/>
        </w:r>
        <w:r w:rsidR="00BA2AED" w:rsidRPr="00426C26">
          <w:rPr>
            <w:rStyle w:val="a7"/>
            <w:noProof/>
          </w:rPr>
          <w:t>Постановка задачи. Проблема синхронизации логических процессов</w:t>
        </w:r>
        <w:r w:rsidR="00BA2AED">
          <w:rPr>
            <w:noProof/>
            <w:webHidden/>
          </w:rPr>
          <w:tab/>
        </w:r>
        <w:r w:rsidR="00BA2AED">
          <w:rPr>
            <w:noProof/>
            <w:webHidden/>
          </w:rPr>
          <w:fldChar w:fldCharType="begin"/>
        </w:r>
        <w:r w:rsidR="00BA2AED">
          <w:rPr>
            <w:noProof/>
            <w:webHidden/>
          </w:rPr>
          <w:instrText xml:space="preserve"> PAGEREF _Toc359694681 \h </w:instrText>
        </w:r>
        <w:r w:rsidR="00BA2AED">
          <w:rPr>
            <w:noProof/>
            <w:webHidden/>
          </w:rPr>
        </w:r>
        <w:r w:rsidR="00BA2AED">
          <w:rPr>
            <w:noProof/>
            <w:webHidden/>
          </w:rPr>
          <w:fldChar w:fldCharType="separate"/>
        </w:r>
        <w:r w:rsidR="00BA2AED">
          <w:rPr>
            <w:noProof/>
            <w:webHidden/>
          </w:rPr>
          <w:t>13</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2" w:history="1">
        <w:r w:rsidR="00BA2AED" w:rsidRPr="00426C26">
          <w:rPr>
            <w:rStyle w:val="a7"/>
            <w:noProof/>
          </w:rPr>
          <w:t>Распределённое имитационное моделирование</w:t>
        </w:r>
        <w:r w:rsidR="00BA2AED">
          <w:rPr>
            <w:noProof/>
            <w:webHidden/>
          </w:rPr>
          <w:tab/>
        </w:r>
        <w:r w:rsidR="00BA2AED">
          <w:rPr>
            <w:noProof/>
            <w:webHidden/>
          </w:rPr>
          <w:fldChar w:fldCharType="begin"/>
        </w:r>
        <w:r w:rsidR="00BA2AED">
          <w:rPr>
            <w:noProof/>
            <w:webHidden/>
          </w:rPr>
          <w:instrText xml:space="preserve"> PAGEREF _Toc359694682 \h </w:instrText>
        </w:r>
        <w:r w:rsidR="00BA2AED">
          <w:rPr>
            <w:noProof/>
            <w:webHidden/>
          </w:rPr>
        </w:r>
        <w:r w:rsidR="00BA2AED">
          <w:rPr>
            <w:noProof/>
            <w:webHidden/>
          </w:rPr>
          <w:fldChar w:fldCharType="separate"/>
        </w:r>
        <w:r w:rsidR="00BA2AED">
          <w:rPr>
            <w:noProof/>
            <w:webHidden/>
          </w:rPr>
          <w:t>13</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3" w:history="1">
        <w:r w:rsidR="00BA2AED" w:rsidRPr="00426C26">
          <w:rPr>
            <w:rStyle w:val="a7"/>
            <w:noProof/>
          </w:rPr>
          <w:t>Консервативные алгоритмы синхронизации</w:t>
        </w:r>
        <w:r w:rsidR="00BA2AED">
          <w:rPr>
            <w:noProof/>
            <w:webHidden/>
          </w:rPr>
          <w:tab/>
        </w:r>
        <w:r w:rsidR="00BA2AED">
          <w:rPr>
            <w:noProof/>
            <w:webHidden/>
          </w:rPr>
          <w:fldChar w:fldCharType="begin"/>
        </w:r>
        <w:r w:rsidR="00BA2AED">
          <w:rPr>
            <w:noProof/>
            <w:webHidden/>
          </w:rPr>
          <w:instrText xml:space="preserve"> PAGEREF _Toc359694683 \h </w:instrText>
        </w:r>
        <w:r w:rsidR="00BA2AED">
          <w:rPr>
            <w:noProof/>
            <w:webHidden/>
          </w:rPr>
        </w:r>
        <w:r w:rsidR="00BA2AED">
          <w:rPr>
            <w:noProof/>
            <w:webHidden/>
          </w:rPr>
          <w:fldChar w:fldCharType="separate"/>
        </w:r>
        <w:r w:rsidR="00BA2AED">
          <w:rPr>
            <w:noProof/>
            <w:webHidden/>
          </w:rPr>
          <w:t>1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4" w:history="1">
        <w:r w:rsidR="00BA2AED" w:rsidRPr="00426C26">
          <w:rPr>
            <w:rStyle w:val="a7"/>
            <w:noProof/>
          </w:rPr>
          <w:t>Оптимистические алгоритмы синхронизации</w:t>
        </w:r>
        <w:r w:rsidR="00BA2AED">
          <w:rPr>
            <w:noProof/>
            <w:webHidden/>
          </w:rPr>
          <w:tab/>
        </w:r>
        <w:r w:rsidR="00BA2AED">
          <w:rPr>
            <w:noProof/>
            <w:webHidden/>
          </w:rPr>
          <w:fldChar w:fldCharType="begin"/>
        </w:r>
        <w:r w:rsidR="00BA2AED">
          <w:rPr>
            <w:noProof/>
            <w:webHidden/>
          </w:rPr>
          <w:instrText xml:space="preserve"> PAGEREF _Toc359694684 \h </w:instrText>
        </w:r>
        <w:r w:rsidR="00BA2AED">
          <w:rPr>
            <w:noProof/>
            <w:webHidden/>
          </w:rPr>
        </w:r>
        <w:r w:rsidR="00BA2AED">
          <w:rPr>
            <w:noProof/>
            <w:webHidden/>
          </w:rPr>
          <w:fldChar w:fldCharType="separate"/>
        </w:r>
        <w:r w:rsidR="00BA2AED">
          <w:rPr>
            <w:noProof/>
            <w:webHidden/>
          </w:rPr>
          <w:t>20</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5" w:history="1">
        <w:r w:rsidR="00BA2AED" w:rsidRPr="00426C26">
          <w:rPr>
            <w:rStyle w:val="a7"/>
            <w:noProof/>
          </w:rPr>
          <w:t>Сравнение классов алгоритмов</w:t>
        </w:r>
        <w:r w:rsidR="00BA2AED">
          <w:rPr>
            <w:noProof/>
            <w:webHidden/>
          </w:rPr>
          <w:tab/>
        </w:r>
        <w:r w:rsidR="00BA2AED">
          <w:rPr>
            <w:noProof/>
            <w:webHidden/>
          </w:rPr>
          <w:fldChar w:fldCharType="begin"/>
        </w:r>
        <w:r w:rsidR="00BA2AED">
          <w:rPr>
            <w:noProof/>
            <w:webHidden/>
          </w:rPr>
          <w:instrText xml:space="preserve"> PAGEREF _Toc359694685 \h </w:instrText>
        </w:r>
        <w:r w:rsidR="00BA2AED">
          <w:rPr>
            <w:noProof/>
            <w:webHidden/>
          </w:rPr>
        </w:r>
        <w:r w:rsidR="00BA2AED">
          <w:rPr>
            <w:noProof/>
            <w:webHidden/>
          </w:rPr>
          <w:fldChar w:fldCharType="separate"/>
        </w:r>
        <w:r w:rsidR="00BA2AED">
          <w:rPr>
            <w:noProof/>
            <w:webHidden/>
          </w:rPr>
          <w:t>23</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86" w:history="1">
        <w:r w:rsidR="00BA2AED" w:rsidRPr="00426C26">
          <w:rPr>
            <w:rStyle w:val="a7"/>
            <w:noProof/>
          </w:rPr>
          <w:t>Глава 3.</w:t>
        </w:r>
        <w:r w:rsidR="00BA2AED">
          <w:rPr>
            <w:rFonts w:eastAsiaTheme="minorEastAsia"/>
            <w:noProof/>
            <w:lang w:eastAsia="ru-RU"/>
          </w:rPr>
          <w:tab/>
        </w:r>
        <w:r w:rsidR="00BA2AED" w:rsidRPr="00426C26">
          <w:rPr>
            <w:rStyle w:val="a7"/>
            <w:noProof/>
          </w:rPr>
          <w:t>Оптимизация алгоритмов синхронизации логических процессов</w:t>
        </w:r>
        <w:r w:rsidR="00BA2AED">
          <w:rPr>
            <w:noProof/>
            <w:webHidden/>
          </w:rPr>
          <w:tab/>
        </w:r>
        <w:r w:rsidR="00BA2AED">
          <w:rPr>
            <w:noProof/>
            <w:webHidden/>
          </w:rPr>
          <w:fldChar w:fldCharType="begin"/>
        </w:r>
        <w:r w:rsidR="00BA2AED">
          <w:rPr>
            <w:noProof/>
            <w:webHidden/>
          </w:rPr>
          <w:instrText xml:space="preserve"> PAGEREF _Toc359694686 \h </w:instrText>
        </w:r>
        <w:r w:rsidR="00BA2AED">
          <w:rPr>
            <w:noProof/>
            <w:webHidden/>
          </w:rPr>
        </w:r>
        <w:r w:rsidR="00BA2AED">
          <w:rPr>
            <w:noProof/>
            <w:webHidden/>
          </w:rPr>
          <w:fldChar w:fldCharType="separate"/>
        </w:r>
        <w:r w:rsidR="00BA2AED">
          <w:rPr>
            <w:noProof/>
            <w:webHidden/>
          </w:rPr>
          <w:t>2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7" w:history="1">
        <w:r w:rsidR="00BA2AED" w:rsidRPr="00426C26">
          <w:rPr>
            <w:rStyle w:val="a7"/>
            <w:noProof/>
          </w:rPr>
          <w:t>Модификации консервативных алгоритмов</w:t>
        </w:r>
        <w:r w:rsidR="00BA2AED">
          <w:rPr>
            <w:noProof/>
            <w:webHidden/>
          </w:rPr>
          <w:tab/>
        </w:r>
        <w:r w:rsidR="00BA2AED">
          <w:rPr>
            <w:noProof/>
            <w:webHidden/>
          </w:rPr>
          <w:fldChar w:fldCharType="begin"/>
        </w:r>
        <w:r w:rsidR="00BA2AED">
          <w:rPr>
            <w:noProof/>
            <w:webHidden/>
          </w:rPr>
          <w:instrText xml:space="preserve"> PAGEREF _Toc359694687 \h </w:instrText>
        </w:r>
        <w:r w:rsidR="00BA2AED">
          <w:rPr>
            <w:noProof/>
            <w:webHidden/>
          </w:rPr>
        </w:r>
        <w:r w:rsidR="00BA2AED">
          <w:rPr>
            <w:noProof/>
            <w:webHidden/>
          </w:rPr>
          <w:fldChar w:fldCharType="separate"/>
        </w:r>
        <w:r w:rsidR="00BA2AED">
          <w:rPr>
            <w:noProof/>
            <w:webHidden/>
          </w:rPr>
          <w:t>2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8" w:history="1">
        <w:r w:rsidR="00BA2AED" w:rsidRPr="00426C26">
          <w:rPr>
            <w:rStyle w:val="a7"/>
            <w:noProof/>
          </w:rPr>
          <w:t>Модификации оптимистических алгоритмов</w:t>
        </w:r>
        <w:r w:rsidR="00BA2AED">
          <w:rPr>
            <w:noProof/>
            <w:webHidden/>
          </w:rPr>
          <w:tab/>
        </w:r>
        <w:r w:rsidR="00BA2AED">
          <w:rPr>
            <w:noProof/>
            <w:webHidden/>
          </w:rPr>
          <w:fldChar w:fldCharType="begin"/>
        </w:r>
        <w:r w:rsidR="00BA2AED">
          <w:rPr>
            <w:noProof/>
            <w:webHidden/>
          </w:rPr>
          <w:instrText xml:space="preserve"> PAGEREF _Toc359694688 \h </w:instrText>
        </w:r>
        <w:r w:rsidR="00BA2AED">
          <w:rPr>
            <w:noProof/>
            <w:webHidden/>
          </w:rPr>
        </w:r>
        <w:r w:rsidR="00BA2AED">
          <w:rPr>
            <w:noProof/>
            <w:webHidden/>
          </w:rPr>
          <w:fldChar w:fldCharType="separate"/>
        </w:r>
        <w:r w:rsidR="00BA2AED">
          <w:rPr>
            <w:noProof/>
            <w:webHidden/>
          </w:rPr>
          <w:t>30</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89" w:history="1">
        <w:r w:rsidR="00BA2AED" w:rsidRPr="00426C26">
          <w:rPr>
            <w:rStyle w:val="a7"/>
            <w:noProof/>
          </w:rPr>
          <w:t>Глава 4.</w:t>
        </w:r>
        <w:r w:rsidR="00BA2AED">
          <w:rPr>
            <w:rFonts w:eastAsiaTheme="minorEastAsia"/>
            <w:noProof/>
            <w:lang w:eastAsia="ru-RU"/>
          </w:rPr>
          <w:tab/>
        </w:r>
        <w:r w:rsidR="00BA2AED" w:rsidRPr="00426C26">
          <w:rPr>
            <w:rStyle w:val="a7"/>
            <w:noProof/>
          </w:rPr>
          <w:t>Алгоритмы синхронизации агентов, основанные на знаниях о модели</w:t>
        </w:r>
        <w:r w:rsidR="00BA2AED">
          <w:rPr>
            <w:noProof/>
            <w:webHidden/>
          </w:rPr>
          <w:tab/>
        </w:r>
        <w:r w:rsidR="00BA2AED">
          <w:rPr>
            <w:noProof/>
            <w:webHidden/>
          </w:rPr>
          <w:fldChar w:fldCharType="begin"/>
        </w:r>
        <w:r w:rsidR="00BA2AED">
          <w:rPr>
            <w:noProof/>
            <w:webHidden/>
          </w:rPr>
          <w:instrText xml:space="preserve"> PAGEREF _Toc359694689 \h </w:instrText>
        </w:r>
        <w:r w:rsidR="00BA2AED">
          <w:rPr>
            <w:noProof/>
            <w:webHidden/>
          </w:rPr>
        </w:r>
        <w:r w:rsidR="00BA2AED">
          <w:rPr>
            <w:noProof/>
            <w:webHidden/>
          </w:rPr>
          <w:fldChar w:fldCharType="separate"/>
        </w:r>
        <w:r w:rsidR="00BA2AED">
          <w:rPr>
            <w:noProof/>
            <w:webHidden/>
          </w:rPr>
          <w:t>42</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0" w:history="1">
        <w:r w:rsidR="00BA2AED" w:rsidRPr="00426C26">
          <w:rPr>
            <w:rStyle w:val="a7"/>
            <w:noProof/>
          </w:rPr>
          <w:t>Ограничения и сфера применимости алгоритмов</w:t>
        </w:r>
        <w:r w:rsidR="00BA2AED">
          <w:rPr>
            <w:noProof/>
            <w:webHidden/>
          </w:rPr>
          <w:tab/>
        </w:r>
        <w:r w:rsidR="00BA2AED">
          <w:rPr>
            <w:noProof/>
            <w:webHidden/>
          </w:rPr>
          <w:fldChar w:fldCharType="begin"/>
        </w:r>
        <w:r w:rsidR="00BA2AED">
          <w:rPr>
            <w:noProof/>
            <w:webHidden/>
          </w:rPr>
          <w:instrText xml:space="preserve"> PAGEREF _Toc359694690 \h </w:instrText>
        </w:r>
        <w:r w:rsidR="00BA2AED">
          <w:rPr>
            <w:noProof/>
            <w:webHidden/>
          </w:rPr>
        </w:r>
        <w:r w:rsidR="00BA2AED">
          <w:rPr>
            <w:noProof/>
            <w:webHidden/>
          </w:rPr>
          <w:fldChar w:fldCharType="separate"/>
        </w:r>
        <w:r w:rsidR="00BA2AED">
          <w:rPr>
            <w:noProof/>
            <w:webHidden/>
          </w:rPr>
          <w:t>42</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1" w:history="1">
        <w:r w:rsidR="00BA2AED" w:rsidRPr="00426C26">
          <w:rPr>
            <w:rStyle w:val="a7"/>
            <w:noProof/>
          </w:rPr>
          <w:t>Природа откатов</w:t>
        </w:r>
        <w:r w:rsidR="00BA2AED">
          <w:rPr>
            <w:noProof/>
            <w:webHidden/>
          </w:rPr>
          <w:tab/>
        </w:r>
        <w:r w:rsidR="00BA2AED">
          <w:rPr>
            <w:noProof/>
            <w:webHidden/>
          </w:rPr>
          <w:fldChar w:fldCharType="begin"/>
        </w:r>
        <w:r w:rsidR="00BA2AED">
          <w:rPr>
            <w:noProof/>
            <w:webHidden/>
          </w:rPr>
          <w:instrText xml:space="preserve"> PAGEREF _Toc359694691 \h </w:instrText>
        </w:r>
        <w:r w:rsidR="00BA2AED">
          <w:rPr>
            <w:noProof/>
            <w:webHidden/>
          </w:rPr>
        </w:r>
        <w:r w:rsidR="00BA2AED">
          <w:rPr>
            <w:noProof/>
            <w:webHidden/>
          </w:rPr>
          <w:fldChar w:fldCharType="separate"/>
        </w:r>
        <w:r w:rsidR="00BA2AED">
          <w:rPr>
            <w:noProof/>
            <w:webHidden/>
          </w:rPr>
          <w:t>44</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2" w:history="1">
        <w:r w:rsidR="00BA2AED" w:rsidRPr="00426C26">
          <w:rPr>
            <w:rStyle w:val="a7"/>
            <w:noProof/>
          </w:rPr>
          <w:t>Алгоритм#1</w:t>
        </w:r>
        <w:r w:rsidR="00BA2AED">
          <w:rPr>
            <w:noProof/>
            <w:webHidden/>
          </w:rPr>
          <w:tab/>
        </w:r>
        <w:r w:rsidR="00BA2AED">
          <w:rPr>
            <w:noProof/>
            <w:webHidden/>
          </w:rPr>
          <w:fldChar w:fldCharType="begin"/>
        </w:r>
        <w:r w:rsidR="00BA2AED">
          <w:rPr>
            <w:noProof/>
            <w:webHidden/>
          </w:rPr>
          <w:instrText xml:space="preserve"> PAGEREF _Toc359694692 \h </w:instrText>
        </w:r>
        <w:r w:rsidR="00BA2AED">
          <w:rPr>
            <w:noProof/>
            <w:webHidden/>
          </w:rPr>
        </w:r>
        <w:r w:rsidR="00BA2AED">
          <w:rPr>
            <w:noProof/>
            <w:webHidden/>
          </w:rPr>
          <w:fldChar w:fldCharType="separate"/>
        </w:r>
        <w:r w:rsidR="00BA2AED">
          <w:rPr>
            <w:noProof/>
            <w:webHidden/>
          </w:rPr>
          <w:t>4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3" w:history="1">
        <w:r w:rsidR="00BA2AED" w:rsidRPr="00426C26">
          <w:rPr>
            <w:rStyle w:val="a7"/>
            <w:noProof/>
          </w:rPr>
          <w:t>Алгоритм#2</w:t>
        </w:r>
        <w:r w:rsidR="00BA2AED">
          <w:rPr>
            <w:noProof/>
            <w:webHidden/>
          </w:rPr>
          <w:tab/>
        </w:r>
        <w:r w:rsidR="00BA2AED">
          <w:rPr>
            <w:noProof/>
            <w:webHidden/>
          </w:rPr>
          <w:fldChar w:fldCharType="begin"/>
        </w:r>
        <w:r w:rsidR="00BA2AED">
          <w:rPr>
            <w:noProof/>
            <w:webHidden/>
          </w:rPr>
          <w:instrText xml:space="preserve"> PAGEREF _Toc359694693 \h </w:instrText>
        </w:r>
        <w:r w:rsidR="00BA2AED">
          <w:rPr>
            <w:noProof/>
            <w:webHidden/>
          </w:rPr>
        </w:r>
        <w:r w:rsidR="00BA2AED">
          <w:rPr>
            <w:noProof/>
            <w:webHidden/>
          </w:rPr>
          <w:fldChar w:fldCharType="separate"/>
        </w:r>
        <w:r w:rsidR="00BA2AED">
          <w:rPr>
            <w:noProof/>
            <w:webHidden/>
          </w:rPr>
          <w:t>4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4" w:history="1">
        <w:r w:rsidR="00BA2AED" w:rsidRPr="00426C26">
          <w:rPr>
            <w:rStyle w:val="a7"/>
            <w:noProof/>
          </w:rPr>
          <w:t>Алгоритм#3</w:t>
        </w:r>
        <w:r w:rsidR="00BA2AED">
          <w:rPr>
            <w:noProof/>
            <w:webHidden/>
          </w:rPr>
          <w:tab/>
        </w:r>
        <w:r w:rsidR="00BA2AED">
          <w:rPr>
            <w:noProof/>
            <w:webHidden/>
          </w:rPr>
          <w:fldChar w:fldCharType="begin"/>
        </w:r>
        <w:r w:rsidR="00BA2AED">
          <w:rPr>
            <w:noProof/>
            <w:webHidden/>
          </w:rPr>
          <w:instrText xml:space="preserve"> PAGEREF _Toc359694694 \h </w:instrText>
        </w:r>
        <w:r w:rsidR="00BA2AED">
          <w:rPr>
            <w:noProof/>
            <w:webHidden/>
          </w:rPr>
        </w:r>
        <w:r w:rsidR="00BA2AED">
          <w:rPr>
            <w:noProof/>
            <w:webHidden/>
          </w:rPr>
          <w:fldChar w:fldCharType="separate"/>
        </w:r>
        <w:r w:rsidR="00BA2AED">
          <w:rPr>
            <w:noProof/>
            <w:webHidden/>
          </w:rPr>
          <w:t>50</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95" w:history="1">
        <w:r w:rsidR="00BA2AED" w:rsidRPr="00426C26">
          <w:rPr>
            <w:rStyle w:val="a7"/>
            <w:noProof/>
          </w:rPr>
          <w:t>Глава 5.</w:t>
        </w:r>
        <w:r w:rsidR="00BA2AED">
          <w:rPr>
            <w:rFonts w:eastAsiaTheme="minorEastAsia"/>
            <w:noProof/>
            <w:lang w:eastAsia="ru-RU"/>
          </w:rPr>
          <w:tab/>
        </w:r>
        <w:r w:rsidR="00BA2AED" w:rsidRPr="00426C26">
          <w:rPr>
            <w:rStyle w:val="a7"/>
            <w:noProof/>
          </w:rPr>
          <w:t>Разработка платформы. Архитектура, технологии и инструментальные средства</w:t>
        </w:r>
        <w:r w:rsidR="00BA2AED">
          <w:rPr>
            <w:noProof/>
            <w:webHidden/>
          </w:rPr>
          <w:tab/>
        </w:r>
        <w:r w:rsidR="00BA2AED">
          <w:rPr>
            <w:noProof/>
            <w:webHidden/>
          </w:rPr>
          <w:fldChar w:fldCharType="begin"/>
        </w:r>
        <w:r w:rsidR="00BA2AED">
          <w:rPr>
            <w:noProof/>
            <w:webHidden/>
          </w:rPr>
          <w:instrText xml:space="preserve"> PAGEREF _Toc359694695 \h </w:instrText>
        </w:r>
        <w:r w:rsidR="00BA2AED">
          <w:rPr>
            <w:noProof/>
            <w:webHidden/>
          </w:rPr>
        </w:r>
        <w:r w:rsidR="00BA2AED">
          <w:rPr>
            <w:noProof/>
            <w:webHidden/>
          </w:rPr>
          <w:fldChar w:fldCharType="separate"/>
        </w:r>
        <w:r w:rsidR="00BA2AED">
          <w:rPr>
            <w:noProof/>
            <w:webHidden/>
          </w:rPr>
          <w:t>64</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6" w:history="1">
        <w:r w:rsidR="00BA2AED" w:rsidRPr="00426C26">
          <w:rPr>
            <w:rStyle w:val="a7"/>
            <w:noProof/>
          </w:rPr>
          <w:t>Модель акторов</w:t>
        </w:r>
        <w:r w:rsidR="00BA2AED">
          <w:rPr>
            <w:noProof/>
            <w:webHidden/>
          </w:rPr>
          <w:tab/>
        </w:r>
        <w:r w:rsidR="00BA2AED">
          <w:rPr>
            <w:noProof/>
            <w:webHidden/>
          </w:rPr>
          <w:fldChar w:fldCharType="begin"/>
        </w:r>
        <w:r w:rsidR="00BA2AED">
          <w:rPr>
            <w:noProof/>
            <w:webHidden/>
          </w:rPr>
          <w:instrText xml:space="preserve"> PAGEREF _Toc359694696 \h </w:instrText>
        </w:r>
        <w:r w:rsidR="00BA2AED">
          <w:rPr>
            <w:noProof/>
            <w:webHidden/>
          </w:rPr>
        </w:r>
        <w:r w:rsidR="00BA2AED">
          <w:rPr>
            <w:noProof/>
            <w:webHidden/>
          </w:rPr>
          <w:fldChar w:fldCharType="separate"/>
        </w:r>
        <w:r w:rsidR="00BA2AED">
          <w:rPr>
            <w:noProof/>
            <w:webHidden/>
          </w:rPr>
          <w:t>64</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7" w:history="1">
        <w:r w:rsidR="00BA2AED" w:rsidRPr="00426C26">
          <w:rPr>
            <w:rStyle w:val="a7"/>
            <w:noProof/>
          </w:rPr>
          <w:t xml:space="preserve">Элементы языка </w:t>
        </w:r>
        <w:r w:rsidR="00BA2AED" w:rsidRPr="00426C26">
          <w:rPr>
            <w:rStyle w:val="a7"/>
            <w:noProof/>
            <w:lang w:val="en-US"/>
          </w:rPr>
          <w:t>Scala</w:t>
        </w:r>
        <w:r w:rsidR="00BA2AED">
          <w:rPr>
            <w:noProof/>
            <w:webHidden/>
          </w:rPr>
          <w:tab/>
        </w:r>
        <w:r w:rsidR="00BA2AED">
          <w:rPr>
            <w:noProof/>
            <w:webHidden/>
          </w:rPr>
          <w:fldChar w:fldCharType="begin"/>
        </w:r>
        <w:r w:rsidR="00BA2AED">
          <w:rPr>
            <w:noProof/>
            <w:webHidden/>
          </w:rPr>
          <w:instrText xml:space="preserve"> PAGEREF _Toc359694697 \h </w:instrText>
        </w:r>
        <w:r w:rsidR="00BA2AED">
          <w:rPr>
            <w:noProof/>
            <w:webHidden/>
          </w:rPr>
        </w:r>
        <w:r w:rsidR="00BA2AED">
          <w:rPr>
            <w:noProof/>
            <w:webHidden/>
          </w:rPr>
          <w:fldChar w:fldCharType="separate"/>
        </w:r>
        <w:r w:rsidR="00BA2AED">
          <w:rPr>
            <w:noProof/>
            <w:webHidden/>
          </w:rPr>
          <w:t>6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8" w:history="1">
        <w:r w:rsidR="00BA2AED" w:rsidRPr="00426C26">
          <w:rPr>
            <w:rStyle w:val="a7"/>
            <w:noProof/>
          </w:rPr>
          <w:t>Структуры данных, используемые в системе</w:t>
        </w:r>
        <w:r w:rsidR="00BA2AED">
          <w:rPr>
            <w:noProof/>
            <w:webHidden/>
          </w:rPr>
          <w:tab/>
        </w:r>
        <w:r w:rsidR="00BA2AED">
          <w:rPr>
            <w:noProof/>
            <w:webHidden/>
          </w:rPr>
          <w:fldChar w:fldCharType="begin"/>
        </w:r>
        <w:r w:rsidR="00BA2AED">
          <w:rPr>
            <w:noProof/>
            <w:webHidden/>
          </w:rPr>
          <w:instrText xml:space="preserve"> PAGEREF _Toc359694698 \h </w:instrText>
        </w:r>
        <w:r w:rsidR="00BA2AED">
          <w:rPr>
            <w:noProof/>
            <w:webHidden/>
          </w:rPr>
        </w:r>
        <w:r w:rsidR="00BA2AED">
          <w:rPr>
            <w:noProof/>
            <w:webHidden/>
          </w:rPr>
          <w:fldChar w:fldCharType="separate"/>
        </w:r>
        <w:r w:rsidR="00BA2AED">
          <w:rPr>
            <w:noProof/>
            <w:webHidden/>
          </w:rPr>
          <w:t>68</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9" w:history="1">
        <w:r w:rsidR="00BA2AED" w:rsidRPr="00426C26">
          <w:rPr>
            <w:rStyle w:val="a7"/>
            <w:noProof/>
          </w:rPr>
          <w:t>Многослойная архитектура абстрактного симулятора</w:t>
        </w:r>
        <w:r w:rsidR="00BA2AED">
          <w:rPr>
            <w:noProof/>
            <w:webHidden/>
          </w:rPr>
          <w:tab/>
        </w:r>
        <w:r w:rsidR="00BA2AED">
          <w:rPr>
            <w:noProof/>
            <w:webHidden/>
          </w:rPr>
          <w:fldChar w:fldCharType="begin"/>
        </w:r>
        <w:r w:rsidR="00BA2AED">
          <w:rPr>
            <w:noProof/>
            <w:webHidden/>
          </w:rPr>
          <w:instrText xml:space="preserve"> PAGEREF _Toc359694699 \h </w:instrText>
        </w:r>
        <w:r w:rsidR="00BA2AED">
          <w:rPr>
            <w:noProof/>
            <w:webHidden/>
          </w:rPr>
        </w:r>
        <w:r w:rsidR="00BA2AED">
          <w:rPr>
            <w:noProof/>
            <w:webHidden/>
          </w:rPr>
          <w:fldChar w:fldCharType="separate"/>
        </w:r>
        <w:r w:rsidR="00BA2AED">
          <w:rPr>
            <w:noProof/>
            <w:webHidden/>
          </w:rPr>
          <w:t>72</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0" w:history="1">
        <w:r w:rsidR="00BA2AED" w:rsidRPr="00426C26">
          <w:rPr>
            <w:rStyle w:val="a7"/>
            <w:noProof/>
          </w:rPr>
          <w:t>Реализация простейшего логического процесса</w:t>
        </w:r>
        <w:r w:rsidR="00BA2AED">
          <w:rPr>
            <w:noProof/>
            <w:webHidden/>
          </w:rPr>
          <w:tab/>
        </w:r>
        <w:r w:rsidR="00BA2AED">
          <w:rPr>
            <w:noProof/>
            <w:webHidden/>
          </w:rPr>
          <w:fldChar w:fldCharType="begin"/>
        </w:r>
        <w:r w:rsidR="00BA2AED">
          <w:rPr>
            <w:noProof/>
            <w:webHidden/>
          </w:rPr>
          <w:instrText xml:space="preserve"> PAGEREF _Toc359694700 \h </w:instrText>
        </w:r>
        <w:r w:rsidR="00BA2AED">
          <w:rPr>
            <w:noProof/>
            <w:webHidden/>
          </w:rPr>
        </w:r>
        <w:r w:rsidR="00BA2AED">
          <w:rPr>
            <w:noProof/>
            <w:webHidden/>
          </w:rPr>
          <w:fldChar w:fldCharType="separate"/>
        </w:r>
        <w:r w:rsidR="00BA2AED">
          <w:rPr>
            <w:noProof/>
            <w:webHidden/>
          </w:rPr>
          <w:t>82</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701" w:history="1">
        <w:r w:rsidR="00BA2AED" w:rsidRPr="00426C26">
          <w:rPr>
            <w:rStyle w:val="a7"/>
            <w:noProof/>
          </w:rPr>
          <w:t>Глава 6.</w:t>
        </w:r>
        <w:r w:rsidR="00BA2AED">
          <w:rPr>
            <w:rFonts w:eastAsiaTheme="minorEastAsia"/>
            <w:noProof/>
            <w:lang w:eastAsia="ru-RU"/>
          </w:rPr>
          <w:tab/>
        </w:r>
        <w:r w:rsidR="00BA2AED" w:rsidRPr="00426C26">
          <w:rPr>
            <w:rStyle w:val="a7"/>
            <w:noProof/>
          </w:rPr>
          <w:t>Способы представления знаний о модели</w:t>
        </w:r>
        <w:r w:rsidR="00BA2AED">
          <w:rPr>
            <w:noProof/>
            <w:webHidden/>
          </w:rPr>
          <w:tab/>
        </w:r>
        <w:r w:rsidR="00BA2AED">
          <w:rPr>
            <w:noProof/>
            <w:webHidden/>
          </w:rPr>
          <w:fldChar w:fldCharType="begin"/>
        </w:r>
        <w:r w:rsidR="00BA2AED">
          <w:rPr>
            <w:noProof/>
            <w:webHidden/>
          </w:rPr>
          <w:instrText xml:space="preserve"> PAGEREF _Toc359694701 \h </w:instrText>
        </w:r>
        <w:r w:rsidR="00BA2AED">
          <w:rPr>
            <w:noProof/>
            <w:webHidden/>
          </w:rPr>
        </w:r>
        <w:r w:rsidR="00BA2AED">
          <w:rPr>
            <w:noProof/>
            <w:webHidden/>
          </w:rPr>
          <w:fldChar w:fldCharType="separate"/>
        </w:r>
        <w:r w:rsidR="00BA2AED">
          <w:rPr>
            <w:noProof/>
            <w:webHidden/>
          </w:rPr>
          <w:t>89</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2" w:history="1">
        <w:r w:rsidR="00BA2AED" w:rsidRPr="00426C26">
          <w:rPr>
            <w:rStyle w:val="a7"/>
            <w:noProof/>
          </w:rPr>
          <w:t>Онтологический подход к представлению знаний о модели</w:t>
        </w:r>
        <w:r w:rsidR="00BA2AED">
          <w:rPr>
            <w:noProof/>
            <w:webHidden/>
          </w:rPr>
          <w:tab/>
        </w:r>
        <w:r w:rsidR="00BA2AED">
          <w:rPr>
            <w:noProof/>
            <w:webHidden/>
          </w:rPr>
          <w:fldChar w:fldCharType="begin"/>
        </w:r>
        <w:r w:rsidR="00BA2AED">
          <w:rPr>
            <w:noProof/>
            <w:webHidden/>
          </w:rPr>
          <w:instrText xml:space="preserve"> PAGEREF _Toc359694702 \h </w:instrText>
        </w:r>
        <w:r w:rsidR="00BA2AED">
          <w:rPr>
            <w:noProof/>
            <w:webHidden/>
          </w:rPr>
        </w:r>
        <w:r w:rsidR="00BA2AED">
          <w:rPr>
            <w:noProof/>
            <w:webHidden/>
          </w:rPr>
          <w:fldChar w:fldCharType="separate"/>
        </w:r>
        <w:r w:rsidR="00BA2AED">
          <w:rPr>
            <w:noProof/>
            <w:webHidden/>
          </w:rPr>
          <w:t>89</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3" w:history="1">
        <w:r w:rsidR="00BA2AED" w:rsidRPr="00426C26">
          <w:rPr>
            <w:rStyle w:val="a7"/>
            <w:noProof/>
          </w:rPr>
          <w:t>Предметная онтология и онтология задачи</w:t>
        </w:r>
        <w:r w:rsidR="00BA2AED">
          <w:rPr>
            <w:noProof/>
            <w:webHidden/>
          </w:rPr>
          <w:tab/>
        </w:r>
        <w:r w:rsidR="00BA2AED">
          <w:rPr>
            <w:noProof/>
            <w:webHidden/>
          </w:rPr>
          <w:fldChar w:fldCharType="begin"/>
        </w:r>
        <w:r w:rsidR="00BA2AED">
          <w:rPr>
            <w:noProof/>
            <w:webHidden/>
          </w:rPr>
          <w:instrText xml:space="preserve"> PAGEREF _Toc359694703 \h </w:instrText>
        </w:r>
        <w:r w:rsidR="00BA2AED">
          <w:rPr>
            <w:noProof/>
            <w:webHidden/>
          </w:rPr>
        </w:r>
        <w:r w:rsidR="00BA2AED">
          <w:rPr>
            <w:noProof/>
            <w:webHidden/>
          </w:rPr>
          <w:fldChar w:fldCharType="separate"/>
        </w:r>
        <w:r w:rsidR="00BA2AED">
          <w:rPr>
            <w:noProof/>
            <w:webHidden/>
          </w:rPr>
          <w:t>91</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4" w:history="1">
        <w:r w:rsidR="00BA2AED" w:rsidRPr="00426C26">
          <w:rPr>
            <w:rStyle w:val="a7"/>
            <w:noProof/>
          </w:rPr>
          <w:t>Пример онтологии тестовой модели</w:t>
        </w:r>
        <w:r w:rsidR="00BA2AED">
          <w:rPr>
            <w:noProof/>
            <w:webHidden/>
          </w:rPr>
          <w:tab/>
        </w:r>
        <w:r w:rsidR="00BA2AED">
          <w:rPr>
            <w:noProof/>
            <w:webHidden/>
          </w:rPr>
          <w:fldChar w:fldCharType="begin"/>
        </w:r>
        <w:r w:rsidR="00BA2AED">
          <w:rPr>
            <w:noProof/>
            <w:webHidden/>
          </w:rPr>
          <w:instrText xml:space="preserve"> PAGEREF _Toc359694704 \h </w:instrText>
        </w:r>
        <w:r w:rsidR="00BA2AED">
          <w:rPr>
            <w:noProof/>
            <w:webHidden/>
          </w:rPr>
        </w:r>
        <w:r w:rsidR="00BA2AED">
          <w:rPr>
            <w:noProof/>
            <w:webHidden/>
          </w:rPr>
          <w:fldChar w:fldCharType="separate"/>
        </w:r>
        <w:r w:rsidR="00BA2AED">
          <w:rPr>
            <w:noProof/>
            <w:webHidden/>
          </w:rPr>
          <w:t>93</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5" w:history="1">
        <w:r w:rsidR="00BA2AED" w:rsidRPr="00426C26">
          <w:rPr>
            <w:rStyle w:val="a7"/>
            <w:noProof/>
          </w:rPr>
          <w:t>Теоретическая оценка сложности с учётом знаний о модели</w:t>
        </w:r>
        <w:r w:rsidR="00BA2AED">
          <w:rPr>
            <w:noProof/>
            <w:webHidden/>
          </w:rPr>
          <w:tab/>
        </w:r>
        <w:r w:rsidR="00BA2AED">
          <w:rPr>
            <w:noProof/>
            <w:webHidden/>
          </w:rPr>
          <w:fldChar w:fldCharType="begin"/>
        </w:r>
        <w:r w:rsidR="00BA2AED">
          <w:rPr>
            <w:noProof/>
            <w:webHidden/>
          </w:rPr>
          <w:instrText xml:space="preserve"> PAGEREF _Toc359694705 \h </w:instrText>
        </w:r>
        <w:r w:rsidR="00BA2AED">
          <w:rPr>
            <w:noProof/>
            <w:webHidden/>
          </w:rPr>
        </w:r>
        <w:r w:rsidR="00BA2AED">
          <w:rPr>
            <w:noProof/>
            <w:webHidden/>
          </w:rPr>
          <w:fldChar w:fldCharType="separate"/>
        </w:r>
        <w:r w:rsidR="00BA2AED">
          <w:rPr>
            <w:noProof/>
            <w:webHidden/>
          </w:rPr>
          <w:t>94</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706" w:history="1">
        <w:r w:rsidR="00BA2AED" w:rsidRPr="00426C26">
          <w:rPr>
            <w:rStyle w:val="a7"/>
            <w:noProof/>
          </w:rPr>
          <w:t>Глава 7.</w:t>
        </w:r>
        <w:r w:rsidR="00BA2AED">
          <w:rPr>
            <w:rFonts w:eastAsiaTheme="minorEastAsia"/>
            <w:noProof/>
            <w:lang w:eastAsia="ru-RU"/>
          </w:rPr>
          <w:tab/>
        </w:r>
        <w:r w:rsidR="00BA2AED" w:rsidRPr="00426C26">
          <w:rPr>
            <w:rStyle w:val="a7"/>
            <w:noProof/>
          </w:rPr>
          <w:t>Эксперименты. Практические результаты</w:t>
        </w:r>
        <w:r w:rsidR="00BA2AED">
          <w:rPr>
            <w:noProof/>
            <w:webHidden/>
          </w:rPr>
          <w:tab/>
        </w:r>
        <w:r w:rsidR="00BA2AED">
          <w:rPr>
            <w:noProof/>
            <w:webHidden/>
          </w:rPr>
          <w:fldChar w:fldCharType="begin"/>
        </w:r>
        <w:r w:rsidR="00BA2AED">
          <w:rPr>
            <w:noProof/>
            <w:webHidden/>
          </w:rPr>
          <w:instrText xml:space="preserve"> PAGEREF _Toc359694706 \h </w:instrText>
        </w:r>
        <w:r w:rsidR="00BA2AED">
          <w:rPr>
            <w:noProof/>
            <w:webHidden/>
          </w:rPr>
        </w:r>
        <w:r w:rsidR="00BA2AED">
          <w:rPr>
            <w:noProof/>
            <w:webHidden/>
          </w:rPr>
          <w:fldChar w:fldCharType="separate"/>
        </w:r>
        <w:r w:rsidR="00BA2AED">
          <w:rPr>
            <w:noProof/>
            <w:webHidden/>
          </w:rPr>
          <w:t>9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7" w:history="1">
        <w:r w:rsidR="00BA2AED" w:rsidRPr="00426C26">
          <w:rPr>
            <w:rStyle w:val="a7"/>
            <w:noProof/>
          </w:rPr>
          <w:t>Общее описание модели</w:t>
        </w:r>
        <w:r w:rsidR="00BA2AED">
          <w:rPr>
            <w:noProof/>
            <w:webHidden/>
          </w:rPr>
          <w:tab/>
        </w:r>
        <w:r w:rsidR="00BA2AED">
          <w:rPr>
            <w:noProof/>
            <w:webHidden/>
          </w:rPr>
          <w:fldChar w:fldCharType="begin"/>
        </w:r>
        <w:r w:rsidR="00BA2AED">
          <w:rPr>
            <w:noProof/>
            <w:webHidden/>
          </w:rPr>
          <w:instrText xml:space="preserve"> PAGEREF _Toc359694707 \h </w:instrText>
        </w:r>
        <w:r w:rsidR="00BA2AED">
          <w:rPr>
            <w:noProof/>
            <w:webHidden/>
          </w:rPr>
        </w:r>
        <w:r w:rsidR="00BA2AED">
          <w:rPr>
            <w:noProof/>
            <w:webHidden/>
          </w:rPr>
          <w:fldChar w:fldCharType="separate"/>
        </w:r>
        <w:r w:rsidR="00BA2AED">
          <w:rPr>
            <w:noProof/>
            <w:webHidden/>
          </w:rPr>
          <w:t>9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8" w:history="1">
        <w:r w:rsidR="00BA2AED" w:rsidRPr="00426C26">
          <w:rPr>
            <w:rStyle w:val="a7"/>
            <w:noProof/>
          </w:rPr>
          <w:t>Формализация агентной модели</w:t>
        </w:r>
        <w:r w:rsidR="00BA2AED">
          <w:rPr>
            <w:noProof/>
            <w:webHidden/>
          </w:rPr>
          <w:tab/>
        </w:r>
        <w:r w:rsidR="00BA2AED">
          <w:rPr>
            <w:noProof/>
            <w:webHidden/>
          </w:rPr>
          <w:fldChar w:fldCharType="begin"/>
        </w:r>
        <w:r w:rsidR="00BA2AED">
          <w:rPr>
            <w:noProof/>
            <w:webHidden/>
          </w:rPr>
          <w:instrText xml:space="preserve"> PAGEREF _Toc359694708 \h </w:instrText>
        </w:r>
        <w:r w:rsidR="00BA2AED">
          <w:rPr>
            <w:noProof/>
            <w:webHidden/>
          </w:rPr>
        </w:r>
        <w:r w:rsidR="00BA2AED">
          <w:rPr>
            <w:noProof/>
            <w:webHidden/>
          </w:rPr>
          <w:fldChar w:fldCharType="separate"/>
        </w:r>
        <w:r w:rsidR="00BA2AED">
          <w:rPr>
            <w:noProof/>
            <w:webHidden/>
          </w:rPr>
          <w:t>9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9" w:history="1">
        <w:r w:rsidR="00BA2AED" w:rsidRPr="00426C26">
          <w:rPr>
            <w:rStyle w:val="a7"/>
            <w:noProof/>
          </w:rPr>
          <w:t>Результаты экспериментов</w:t>
        </w:r>
        <w:r w:rsidR="00BA2AED">
          <w:rPr>
            <w:noProof/>
            <w:webHidden/>
          </w:rPr>
          <w:tab/>
        </w:r>
        <w:r w:rsidR="00BA2AED">
          <w:rPr>
            <w:noProof/>
            <w:webHidden/>
          </w:rPr>
          <w:fldChar w:fldCharType="begin"/>
        </w:r>
        <w:r w:rsidR="00BA2AED">
          <w:rPr>
            <w:noProof/>
            <w:webHidden/>
          </w:rPr>
          <w:instrText xml:space="preserve"> PAGEREF _Toc359694709 \h </w:instrText>
        </w:r>
        <w:r w:rsidR="00BA2AED">
          <w:rPr>
            <w:noProof/>
            <w:webHidden/>
          </w:rPr>
        </w:r>
        <w:r w:rsidR="00BA2AED">
          <w:rPr>
            <w:noProof/>
            <w:webHidden/>
          </w:rPr>
          <w:fldChar w:fldCharType="separate"/>
        </w:r>
        <w:r w:rsidR="00BA2AED">
          <w:rPr>
            <w:noProof/>
            <w:webHidden/>
          </w:rPr>
          <w:t>102</w:t>
        </w:r>
        <w:r w:rsidR="00BA2AED">
          <w:rPr>
            <w:noProof/>
            <w:webHidden/>
          </w:rPr>
          <w:fldChar w:fldCharType="end"/>
        </w:r>
      </w:hyperlink>
    </w:p>
    <w:p w:rsidR="00BA2AED" w:rsidRDefault="00050A47">
      <w:pPr>
        <w:pStyle w:val="11"/>
        <w:rPr>
          <w:rFonts w:eastAsiaTheme="minorEastAsia"/>
          <w:noProof/>
          <w:lang w:eastAsia="ru-RU"/>
        </w:rPr>
      </w:pPr>
      <w:hyperlink w:anchor="_Toc359694710" w:history="1">
        <w:r w:rsidR="00BA2AED" w:rsidRPr="00426C26">
          <w:rPr>
            <w:rStyle w:val="a7"/>
            <w:noProof/>
          </w:rPr>
          <w:t>Заключение</w:t>
        </w:r>
        <w:r w:rsidR="00BA2AED">
          <w:rPr>
            <w:noProof/>
            <w:webHidden/>
          </w:rPr>
          <w:tab/>
        </w:r>
        <w:r w:rsidR="00BA2AED">
          <w:rPr>
            <w:noProof/>
            <w:webHidden/>
          </w:rPr>
          <w:fldChar w:fldCharType="begin"/>
        </w:r>
        <w:r w:rsidR="00BA2AED">
          <w:rPr>
            <w:noProof/>
            <w:webHidden/>
          </w:rPr>
          <w:instrText xml:space="preserve"> PAGEREF _Toc359694710 \h </w:instrText>
        </w:r>
        <w:r w:rsidR="00BA2AED">
          <w:rPr>
            <w:noProof/>
            <w:webHidden/>
          </w:rPr>
        </w:r>
        <w:r w:rsidR="00BA2AED">
          <w:rPr>
            <w:noProof/>
            <w:webHidden/>
          </w:rPr>
          <w:fldChar w:fldCharType="separate"/>
        </w:r>
        <w:r w:rsidR="00BA2AED">
          <w:rPr>
            <w:noProof/>
            <w:webHidden/>
          </w:rPr>
          <w:t>107</w:t>
        </w:r>
        <w:r w:rsidR="00BA2AED">
          <w:rPr>
            <w:noProof/>
            <w:webHidden/>
          </w:rPr>
          <w:fldChar w:fldCharType="end"/>
        </w:r>
      </w:hyperlink>
    </w:p>
    <w:p w:rsidR="00BA2AED" w:rsidRDefault="00050A47">
      <w:pPr>
        <w:pStyle w:val="11"/>
        <w:rPr>
          <w:rFonts w:eastAsiaTheme="minorEastAsia"/>
          <w:noProof/>
          <w:lang w:eastAsia="ru-RU"/>
        </w:rPr>
      </w:pPr>
      <w:hyperlink w:anchor="_Toc359694711" w:history="1">
        <w:r w:rsidR="00BA2AED" w:rsidRPr="00426C26">
          <w:rPr>
            <w:rStyle w:val="a7"/>
            <w:noProof/>
          </w:rPr>
          <w:t>Библиографический список</w:t>
        </w:r>
        <w:r w:rsidR="00BA2AED">
          <w:rPr>
            <w:noProof/>
            <w:webHidden/>
          </w:rPr>
          <w:tab/>
        </w:r>
        <w:r w:rsidR="00BA2AED">
          <w:rPr>
            <w:noProof/>
            <w:webHidden/>
          </w:rPr>
          <w:fldChar w:fldCharType="begin"/>
        </w:r>
        <w:r w:rsidR="00BA2AED">
          <w:rPr>
            <w:noProof/>
            <w:webHidden/>
          </w:rPr>
          <w:instrText xml:space="preserve"> PAGEREF _Toc359694711 \h </w:instrText>
        </w:r>
        <w:r w:rsidR="00BA2AED">
          <w:rPr>
            <w:noProof/>
            <w:webHidden/>
          </w:rPr>
        </w:r>
        <w:r w:rsidR="00BA2AED">
          <w:rPr>
            <w:noProof/>
            <w:webHidden/>
          </w:rPr>
          <w:fldChar w:fldCharType="separate"/>
        </w:r>
        <w:r w:rsidR="00BA2AED">
          <w:rPr>
            <w:noProof/>
            <w:webHidden/>
          </w:rPr>
          <w:t>108</w:t>
        </w:r>
        <w:r w:rsidR="00BA2AED">
          <w:rPr>
            <w:noProof/>
            <w:webHidden/>
          </w:rPr>
          <w:fldChar w:fldCharType="end"/>
        </w:r>
      </w:hyperlink>
    </w:p>
    <w:p w:rsidR="00BA2AED" w:rsidRDefault="00050A47">
      <w:pPr>
        <w:pStyle w:val="11"/>
        <w:rPr>
          <w:rFonts w:eastAsiaTheme="minorEastAsia"/>
          <w:noProof/>
          <w:lang w:eastAsia="ru-RU"/>
        </w:rPr>
      </w:pPr>
      <w:hyperlink w:anchor="_Toc359694712" w:history="1">
        <w:r w:rsidR="00BA2AED" w:rsidRPr="00426C26">
          <w:rPr>
            <w:rStyle w:val="a7"/>
            <w:noProof/>
          </w:rPr>
          <w:t>Глоссарий</w:t>
        </w:r>
        <w:r w:rsidR="00BA2AED">
          <w:rPr>
            <w:noProof/>
            <w:webHidden/>
          </w:rPr>
          <w:tab/>
        </w:r>
        <w:r w:rsidR="00BA2AED">
          <w:rPr>
            <w:noProof/>
            <w:webHidden/>
          </w:rPr>
          <w:fldChar w:fldCharType="begin"/>
        </w:r>
        <w:r w:rsidR="00BA2AED">
          <w:rPr>
            <w:noProof/>
            <w:webHidden/>
          </w:rPr>
          <w:instrText xml:space="preserve"> PAGEREF _Toc359694712 \h </w:instrText>
        </w:r>
        <w:r w:rsidR="00BA2AED">
          <w:rPr>
            <w:noProof/>
            <w:webHidden/>
          </w:rPr>
        </w:r>
        <w:r w:rsidR="00BA2AED">
          <w:rPr>
            <w:noProof/>
            <w:webHidden/>
          </w:rPr>
          <w:fldChar w:fldCharType="separate"/>
        </w:r>
        <w:r w:rsidR="00BA2AED">
          <w:rPr>
            <w:noProof/>
            <w:webHidden/>
          </w:rPr>
          <w:t>113</w:t>
        </w:r>
        <w:r w:rsidR="00BA2AED">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694676"/>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r w:rsidRPr="00BA2AED">
        <w:rPr>
          <w:i/>
        </w:rPr>
        <w:t>Parallel Discrete Event Simulation</w:t>
      </w:r>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что его временн</w:t>
      </w:r>
      <w:r w:rsidR="00BA2AED">
        <w:rPr>
          <w:rFonts w:cs="Times New Roman"/>
        </w:rPr>
        <w:t>á</w:t>
      </w:r>
      <w:r w:rsidR="00BA2AED">
        <w:t>я метка окажется меньше локального времени процесса</w:t>
      </w:r>
      <w:r>
        <w:t>.</w:t>
      </w:r>
    </w:p>
    <w:p w:rsidR="006A72C7" w:rsidRDefault="006A72C7" w:rsidP="006A72C7">
      <w:pPr>
        <w:pStyle w:val="TrixMain"/>
      </w:pPr>
      <w:r>
        <w:t>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решения до сих пор не было предложено. Под «идеальным» решение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Better»</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694677"/>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694678"/>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694679"/>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694680"/>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мультиагентными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В действительности, в классике поток клиентов рассматривают как некоторый марковский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Header1"/>
      </w:pPr>
      <w:bookmarkStart w:id="6" w:name="_Toc357009554"/>
      <w:bookmarkStart w:id="7" w:name="_Toc359694681"/>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694682"/>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r w:rsidR="00243C31" w:rsidRPr="00FE05D3">
        <w:rPr>
          <w:i/>
        </w:rPr>
        <w:t xml:space="preserve">Sequential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Pr>
          <w:lang w:val="en-US"/>
        </w:rPr>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461773">
          <w:rPr>
            <w:noProof/>
          </w:rPr>
          <w:t>1</w:t>
        </w:r>
      </w:fldSimple>
      <w:bookmarkEnd w:id="9"/>
      <w:r>
        <w:t>. Схема последовательного симулятора</w:t>
      </w:r>
    </w:p>
    <w:p w:rsidR="00D918EB" w:rsidRDefault="000A078B" w:rsidP="005A0231">
      <w:pPr>
        <w:pStyle w:val="TrixMain"/>
      </w:pPr>
      <w:r>
        <w:lastRenderedPageBreak/>
        <w:t>В системе имеется совокупность объектов моделирования. Это могут быть потоки заявок (транзактов) для процессо-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временн</w:t>
      </w:r>
      <w:r>
        <w:rPr>
          <w:rFonts w:cs="Times New Roman"/>
        </w:rPr>
        <w:t>ó</w:t>
      </w:r>
      <w:r>
        <w:t>й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и далее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461773">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lastRenderedPageBreak/>
        <w:t>должна быть реализована эффективная вставка в конец (поскольку новые события будут иметь временн</w:t>
      </w:r>
      <w:r>
        <w:rPr>
          <w:rFonts w:cs="Times New Roman"/>
        </w:rPr>
        <w:t>ý</w:t>
      </w:r>
      <w:r>
        <w:t>ю метку больше, чем обработанные).</w:t>
      </w:r>
    </w:p>
    <w:p w:rsidR="007B3752" w:rsidRPr="00BF2FA1"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461773">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gramStart"/>
      <w:r>
        <w:t>гг</w:t>
      </w:r>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Каждый моделируемый объект также сохраняет локальный календарь событий. Схема функционирования не изменяется – выбирается событие с наименьшей временн</w:t>
      </w:r>
      <w:r>
        <w:rPr>
          <w:rFonts w:cs="Times New Roman"/>
        </w:rPr>
        <w:t>ó</w:t>
      </w:r>
      <w:r>
        <w:t>й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w:t>
      </w:r>
      <w:r>
        <w:lastRenderedPageBreak/>
        <w:t xml:space="preserve">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технологию HLA (</w:t>
      </w:r>
      <w:r w:rsidRPr="00BF2FA1">
        <w:rPr>
          <w:i/>
        </w:rPr>
        <w:t>High Level Architecture</w:t>
      </w:r>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281B07">
        <w:rPr>
          <w:lang w:val="en-US"/>
        </w:rPr>
        <w:t>Fud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461773">
          <w:rPr>
            <w:noProof/>
          </w:rPr>
          <w:t>4</w:t>
        </w:r>
      </w:fldSimple>
      <w:bookmarkEnd w:id="12"/>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а в это время поступает сообщение с временн</w:t>
      </w:r>
      <w:r>
        <w:rPr>
          <w:rFonts w:cs="Times New Roman"/>
        </w:rPr>
        <w:t>ó</w:t>
      </w:r>
      <w:r>
        <w:t xml:space="preserve">й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Pr>
          <w:lang w:val="en-US"/>
        </w:rPr>
        <w:t>t</w:t>
      </w:r>
      <w:r w:rsidR="003A2164" w:rsidRPr="003A2164">
        <w:t xml:space="preserve">=7, </w:t>
      </w:r>
      <w:r w:rsidR="003A2164">
        <w:t xml:space="preserve">а на входной буфер поступает сообщение с меткой </w:t>
      </w:r>
      <w:r w:rsidR="003A2164">
        <w:rPr>
          <w:lang w:val="en-US"/>
        </w:rPr>
        <w:t>t</w:t>
      </w:r>
      <w:r w:rsidR="003A2164" w:rsidRPr="003A2164">
        <w:t>=4.</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3" w:name="_Toc359694683"/>
      <w:r>
        <w:t>Консервативные алгоритмы синхронизации</w:t>
      </w:r>
      <w:bookmarkEnd w:id="13"/>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461773">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Pr>
          <w:lang w:val="en-US"/>
        </w:rPr>
        <w:t>LP</w:t>
      </w:r>
      <w:r w:rsidR="00D1722D" w:rsidRPr="00D1722D">
        <w:rPr>
          <w:vertAlign w:val="subscript"/>
        </w:rPr>
        <w:t>1</w:t>
      </w:r>
      <w:r w:rsidR="00D1722D" w:rsidRPr="00D1722D">
        <w:t xml:space="preserve"> </w:t>
      </w:r>
      <w:r w:rsidR="00D1722D">
        <w:t xml:space="preserve">ждёт сообщения от процесса </w:t>
      </w:r>
      <w:r w:rsidR="00D1722D">
        <w:rPr>
          <w:lang w:val="en-US"/>
        </w:rPr>
        <w:t>LP</w:t>
      </w:r>
      <w:r w:rsidR="00D1722D" w:rsidRPr="00D1722D">
        <w:rPr>
          <w:vertAlign w:val="subscript"/>
        </w:rPr>
        <w:t>2</w:t>
      </w:r>
      <w:r w:rsidR="00D1722D">
        <w:t>, поскольку опасается, что его временн</w:t>
      </w:r>
      <w:r w:rsidR="00D1722D">
        <w:rPr>
          <w:rFonts w:cs="Times New Roman"/>
        </w:rPr>
        <w:t>á</w:t>
      </w:r>
      <w:r w:rsidR="00D1722D">
        <w:t xml:space="preserve">я метка может оказаться меньше локального времени. Аналогично </w:t>
      </w:r>
      <w:r w:rsidR="00D1722D">
        <w:rPr>
          <w:lang w:val="en-US"/>
        </w:rPr>
        <w:t>LP</w:t>
      </w:r>
      <w:r w:rsidR="00D1722D" w:rsidRPr="00D1722D">
        <w:rPr>
          <w:vertAlign w:val="subscript"/>
        </w:rPr>
        <w:t>2</w:t>
      </w:r>
      <w:r w:rsidR="00D1722D" w:rsidRPr="00D1722D">
        <w:t xml:space="preserve"> </w:t>
      </w:r>
      <w:r w:rsidR="00D1722D">
        <w:t xml:space="preserve">ждёт </w:t>
      </w:r>
      <w:r w:rsidR="00D1722D">
        <w:rPr>
          <w:lang w:val="en-US"/>
        </w:rPr>
        <w:t>LP</w:t>
      </w:r>
      <w:r w:rsidR="00D1722D" w:rsidRPr="00D1722D">
        <w:rPr>
          <w:vertAlign w:val="subscript"/>
        </w:rPr>
        <w:t>3</w:t>
      </w:r>
      <w:r w:rsidR="00D1722D" w:rsidRPr="00D1722D">
        <w:t xml:space="preserve">, </w:t>
      </w:r>
      <w:r w:rsidR="00D1722D">
        <w:t xml:space="preserve">а тот, в свою очередь, ждёт </w:t>
      </w:r>
      <w:r w:rsidR="00D1722D">
        <w:rPr>
          <w:lang w:val="en-US"/>
        </w:rPr>
        <w:t>LP</w:t>
      </w:r>
      <w:r w:rsidR="00D1722D" w:rsidRPr="00D1722D">
        <w:rPr>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461773">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Их временн</w:t>
      </w:r>
      <w:r>
        <w:rPr>
          <w:rFonts w:cs="Times New Roman"/>
        </w:rPr>
        <w:t>á</w:t>
      </w:r>
      <w:r>
        <w:t xml:space="preserve">я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о временн</w:t>
      </w:r>
      <w:r>
        <w:rPr>
          <w:rFonts w:cs="Times New Roman"/>
        </w:rPr>
        <w:t>ó</w:t>
      </w:r>
      <w:r>
        <w:t>ю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r w:rsidR="003515A1">
        <w:rPr>
          <w:lang w:val="en-US"/>
        </w:rPr>
        <w:t>LP</w:t>
      </w:r>
      <w:r w:rsidR="003515A1" w:rsidRPr="003515A1">
        <w:rPr>
          <w:vertAlign w:val="subscript"/>
          <w:lang w:val="en-US"/>
        </w:rPr>
        <w:t>n</w:t>
      </w:r>
      <w:r w:rsidR="003515A1" w:rsidRPr="003515A1">
        <w:t xml:space="preserve"> </w:t>
      </w:r>
      <w:r w:rsidR="003515A1">
        <w:t>высылает нулевое сообщение с временн</w:t>
      </w:r>
      <w:r w:rsidR="003515A1">
        <w:rPr>
          <w:rFonts w:cs="Times New Roman"/>
        </w:rPr>
        <w:t>ó</w:t>
      </w:r>
      <w:r w:rsidR="003515A1">
        <w:t xml:space="preserve">й меткой </w:t>
      </w:r>
      <w:r w:rsidR="003515A1">
        <w:rPr>
          <w:lang w:val="en-US"/>
        </w:rPr>
        <w:t>t</w:t>
      </w:r>
      <w:r w:rsidR="003515A1" w:rsidRPr="003515A1">
        <w:t xml:space="preserve">=7, </w:t>
      </w:r>
      <w:r w:rsidR="003515A1">
        <w:t xml:space="preserve">тем самым гарантируя, что в </w:t>
      </w:r>
      <w:r w:rsidR="003515A1">
        <w:lastRenderedPageBreak/>
        <w:t xml:space="preserve">будущем он вышлет сообщение с меткой </w:t>
      </w:r>
      <w:r w:rsidR="003515A1">
        <w:rPr>
          <w:lang w:val="en-US"/>
        </w:rPr>
        <w:t>t </w:t>
      </w:r>
      <w:r w:rsidR="003515A1" w:rsidRPr="003515A1">
        <w:rPr>
          <w:rFonts w:cs="Times New Roman"/>
        </w:rPr>
        <w:t>≥</w:t>
      </w:r>
      <w:r w:rsidR="003515A1">
        <w:rPr>
          <w:rFonts w:cs="Times New Roman"/>
          <w:lang w:val="en-US"/>
        </w:rPr>
        <w:t> </w:t>
      </w:r>
      <w:r w:rsidR="003515A1" w:rsidRPr="003515A1">
        <w:t>7.</w:t>
      </w:r>
      <w:r w:rsidR="003515A1">
        <w:t xml:space="preserve"> В результате процесс </w:t>
      </w:r>
      <w:r w:rsidR="003515A1">
        <w:rPr>
          <w:lang w:val="en-US"/>
        </w:rPr>
        <w:t>LP</w:t>
      </w:r>
      <w:r w:rsidR="003515A1" w:rsidRPr="003515A1">
        <w:rPr>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Pr>
          <w:lang w:val="en-US"/>
        </w:rPr>
        <w:t>t</w:t>
      </w:r>
      <w:r w:rsidR="003515A1" w:rsidRPr="003515A1">
        <w:t>=5.</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461773">
          <w:rPr>
            <w:noProof/>
          </w:rPr>
          <w:t>7</w:t>
        </w:r>
      </w:fldSimple>
      <w:bookmarkEnd w:id="16"/>
      <w:r>
        <w:t>. Консервативный алгоритм с нулевыми сообщениями</w:t>
      </w:r>
    </w:p>
    <w:p w:rsidR="00C606EF" w:rsidRPr="004106F2" w:rsidRDefault="00BE7FA0" w:rsidP="005A0231">
      <w:pPr>
        <w:pStyle w:val="TrixMain"/>
      </w:pPr>
      <w:r>
        <w:t>Алгоритм оставляет открытым один вопрос: как оценить временн</w:t>
      </w:r>
      <w:r>
        <w:rPr>
          <w:rFonts w:cs="Times New Roman"/>
        </w:rPr>
        <w:t>ý</w:t>
      </w:r>
      <w:r>
        <w:t>ю метку нулевого сообщения?</w:t>
      </w:r>
      <w:r w:rsidR="00CB7A1C">
        <w:t xml:space="preserve"> Одно из воз</w:t>
      </w:r>
      <w:bookmarkStart w:id="17" w:name="_GoBack"/>
      <w:bookmarkEnd w:id="17"/>
      <w:r w:rsidR="00CB7A1C">
        <w:t xml:space="preserve">можных решений – применение </w:t>
      </w:r>
      <w:r w:rsidR="00CB7A1C" w:rsidRPr="00F94A2A">
        <w:rPr>
          <w:b/>
          <w:i/>
          <w:lang w:val="en-US"/>
        </w:rPr>
        <w:t>lookahead</w:t>
      </w:r>
      <w:r w:rsidR="00CB7A1C">
        <w:t xml:space="preserve"> («забегание вперёд»)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8" w:name="_Toc359694684"/>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050A47"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r>
        <w:t>временн</w:t>
      </w:r>
      <w:r>
        <w:rPr>
          <w:rFonts w:cs="Times New Roman"/>
        </w:rPr>
        <w:t>á</w:t>
      </w:r>
      <w:r>
        <w:t xml:space="preserve">я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p>
    <w:p w:rsidR="00F94A2A" w:rsidRDefault="00F94A2A" w:rsidP="00F94A2A">
      <w:pPr>
        <w:pStyle w:val="TrixPicture"/>
      </w:pPr>
      <w:r>
        <w:drawing>
          <wp:inline distT="0" distB="0" distL="0" distR="0" wp14:anchorId="5BA00C9D" wp14:editId="2610C438">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461773">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lastRenderedPageBreak/>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r>
        <w:t>трудозатратно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6C44625F" wp14:editId="167EC209">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461773">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Действительно, если логический процесс отправил сообщение с временн</w:t>
      </w:r>
      <w:r>
        <w:rPr>
          <w:rFonts w:cs="Times New Roman"/>
        </w:rPr>
        <w:t>ó</w:t>
      </w:r>
      <w:r>
        <w:t xml:space="preserve">й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E90FDB">
        <w:t>антисообщений</w:t>
      </w:r>
      <w:r w:rsidR="00AB040B">
        <w:t xml:space="preserve"> (</w:t>
      </w:r>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Если временн</w:t>
      </w:r>
      <w:r>
        <w:rPr>
          <w:rFonts w:cs="Times New Roman"/>
        </w:rPr>
        <w:t>á</w:t>
      </w:r>
      <w:r>
        <w:t xml:space="preserve">я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lastRenderedPageBreak/>
        <w:t>Если временн</w:t>
      </w:r>
      <w:r>
        <w:rPr>
          <w:rFonts w:cs="Times New Roman"/>
        </w:rPr>
        <w:t>á</w:t>
      </w:r>
      <w:r>
        <w:t>я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антисообщением,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антисообщениям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антисообщением.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694685"/>
      <w:r>
        <w:t>Сравнение классов алгоритмов</w:t>
      </w:r>
      <w:bookmarkEnd w:id="21"/>
    </w:p>
    <w:p w:rsidR="0051405C" w:rsidRDefault="00E414D7" w:rsidP="00282B19">
      <w:pPr>
        <w:pStyle w:val="TrixMain"/>
      </w:pPr>
      <w:r>
        <w:t>Каковы же критерии выбора того или иного алгоритма? Как правило, выбор зависит от конкретной задачи, но в целом оптимистические алгоритмы показали б</w:t>
      </w:r>
      <w:r>
        <w:rPr>
          <w:rFonts w:cs="Times New Roman"/>
        </w:rPr>
        <w:t>ó</w:t>
      </w:r>
      <w:r>
        <w:t>льшую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r w:rsidR="00F51E94" w:rsidRPr="00F51E94">
        <w:rPr>
          <w:i/>
        </w:rPr>
        <w:t xml:space="preserve">rrevocabl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r w:rsidRPr="007A4E9B">
        <w:rPr>
          <w:i/>
        </w:rPr>
        <w:t xml:space="preserve">ossil </w:t>
      </w:r>
      <w:r w:rsidRPr="007A4E9B">
        <w:rPr>
          <w:i/>
          <w:lang w:val="en-US"/>
        </w:rPr>
        <w:t>C</w:t>
      </w:r>
      <w:r w:rsidRPr="007A4E9B">
        <w:rPr>
          <w:i/>
        </w:rPr>
        <w:t xml:space="preserve">ollection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2" w:name="_Ref357073184"/>
      <w:r>
        <w:lastRenderedPageBreak/>
        <w:t xml:space="preserve">Таблица </w:t>
      </w:r>
      <w:fldSimple w:instr=" SEQ Таблица \* ARABIC ">
        <w:r w:rsidR="00461773">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694686"/>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59694687"/>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r w:rsidR="006F6AD7">
        <w:rPr>
          <w:lang w:val="en-US"/>
        </w:rPr>
        <w:t>Nicol</w:t>
      </w:r>
      <w:r w:rsidR="006F6AD7" w:rsidRPr="00DB5F0A">
        <w:t xml:space="preserve"> </w:t>
      </w:r>
      <w:r w:rsidR="006F6AD7">
        <w:t xml:space="preserve">и </w:t>
      </w:r>
      <w:r w:rsidR="006F6AD7">
        <w:rPr>
          <w:lang w:val="en-US"/>
        </w:rPr>
        <w:t>Rilay</w:t>
      </w:r>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что он не сгенерирует сообщения с временн</w:t>
      </w:r>
      <w:r w:rsidR="0072075E">
        <w:rPr>
          <w:rFonts w:cs="Times New Roman"/>
        </w:rPr>
        <w:t>ó</w:t>
      </w:r>
      <w:r w:rsidR="0072075E">
        <w:t xml:space="preserve">й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r>
        <w:t>Carrier-Null Message</w:t>
      </w:r>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Pr="00461773">
        <w:t xml:space="preserve">. </w:t>
      </w:r>
      <w:r w:rsidR="00E94ABD" w:rsidRPr="00E94ABD">
        <w:rPr>
          <w:lang w:val="en-US"/>
        </w:rPr>
        <w:t>Cota</w:t>
      </w:r>
      <w:r w:rsidR="00E94ABD" w:rsidRPr="007620C9">
        <w:t xml:space="preserve"> </w:t>
      </w:r>
      <w:r w:rsidR="00E94ABD">
        <w:t>и</w:t>
      </w:r>
      <w:r w:rsidR="00E94ABD" w:rsidRPr="007620C9">
        <w:t xml:space="preserve"> </w:t>
      </w:r>
      <w:r>
        <w:rPr>
          <w:lang w:val="en-US"/>
        </w:rPr>
        <w:t>R</w:t>
      </w:r>
      <w:r w:rsidRPr="00461773">
        <w:t>.</w:t>
      </w:r>
      <w:r>
        <w:rPr>
          <w:lang w:val="en-US"/>
        </w:rPr>
        <w:t>G</w:t>
      </w:r>
      <w:r w:rsidRPr="00461773">
        <w:t xml:space="preserve">.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фреймворк для автоматического вычисления </w:t>
      </w:r>
      <w:r w:rsidR="007620C9" w:rsidRPr="0017091B">
        <w:rPr>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r w:rsidR="00E94ABD" w:rsidRPr="00E94ABD">
        <w:rPr>
          <w:lang w:val="en-US"/>
        </w:rPr>
        <w:t>Lazowska</w:t>
      </w:r>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возникновения тупика.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сообщение с наименьшей временн</w:t>
      </w:r>
      <w:r w:rsidR="00951816">
        <w:rPr>
          <w:rFonts w:cs="Times New Roman"/>
        </w:rPr>
        <w:t>ó</w:t>
      </w:r>
      <w:r w:rsidR="00951816">
        <w:t xml:space="preserve">й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r w:rsidRPr="00EF4887">
        <w:rPr>
          <w:lang w:val="en-US"/>
        </w:rPr>
        <w:t xml:space="preserve">Lubachevsky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временн</w:t>
      </w:r>
      <w:r w:rsidR="00A7478B">
        <w:rPr>
          <w:rFonts w:cs="Times New Roman"/>
        </w:rPr>
        <w:t>ó</w:t>
      </w:r>
      <w:r>
        <w:t>го окна).</w:t>
      </w:r>
    </w:p>
    <w:p w:rsidR="00EF4887" w:rsidRPr="00EF4887" w:rsidRDefault="00EF4887" w:rsidP="002E6F8B">
      <w:pPr>
        <w:pStyle w:val="TrixMain"/>
      </w:pPr>
      <w:r>
        <w:t xml:space="preserve">Проблема как алгоритма </w:t>
      </w:r>
      <w:r w:rsidRPr="00EF4887">
        <w:t>Lubachevsky</w:t>
      </w:r>
      <w:r>
        <w:t>, так и всех его аналогов, – определение размера временн</w:t>
      </w:r>
      <w:r>
        <w:rPr>
          <w:rFonts w:cs="Times New Roman"/>
        </w:rPr>
        <w:t>ó</w:t>
      </w:r>
      <w:r>
        <w:t xml:space="preserve">го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lastRenderedPageBreak/>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r w:rsidR="008023CB">
        <w:rPr>
          <w:lang w:val="en-US"/>
        </w:rPr>
        <w:t>Cilk</w:t>
      </w:r>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r>
        <w:rPr>
          <w:lang w:val="en-US"/>
        </w:rPr>
        <w:t>Cilk</w:t>
      </w:r>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gramStart"/>
      <w:r>
        <w:t>англ</w:t>
      </w:r>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временн</w:t>
      </w:r>
      <w:r w:rsidR="00A7478B">
        <w:rPr>
          <w:rFonts w:cs="Times New Roman"/>
        </w:rPr>
        <w:t>ý</w:t>
      </w:r>
      <w:r w:rsidR="00A7478B">
        <w:t>ю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тесносвязанным моделям. В этом </w:t>
      </w:r>
      <w:r>
        <w:lastRenderedPageBreak/>
        <w:t>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365FDC">
        <w:rPr>
          <w:lang w:val="en-US"/>
        </w:rPr>
        <w:t>Devendra</w:t>
      </w:r>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r w:rsidR="001E245B">
        <w:rPr>
          <w:lang w:val="en-US"/>
        </w:rPr>
        <w:t>Nevison</w:t>
      </w:r>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r>
        <w:rPr>
          <w:lang w:val="en-US"/>
        </w:rPr>
        <w:t>Vries</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r w:rsidRPr="001F66C1">
        <w:rPr>
          <w:i/>
          <w:lang w:val="en-US"/>
        </w:rPr>
        <w:t>feedforward</w:t>
      </w:r>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proofErr w:type="gramEnd"/>
    </w:p>
    <w:p w:rsidR="00506CD5" w:rsidRPr="00A2761E" w:rsidRDefault="00506CD5" w:rsidP="002E6F8B">
      <w:pPr>
        <w:pStyle w:val="TrixHeader2"/>
      </w:pPr>
      <w:bookmarkStart w:id="26" w:name="_Toc359694688"/>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Pr>
          <w:lang w:val="en-US"/>
        </w:rPr>
        <w:t>Time</w:t>
      </w:r>
      <w:r w:rsidR="002778AA" w:rsidRPr="002778AA">
        <w:t xml:space="preserve"> </w:t>
      </w:r>
      <w:r w:rsidR="002778AA">
        <w:rPr>
          <w:lang w:val="en-US"/>
        </w:rPr>
        <w:t>Warp</w:t>
      </w:r>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proofErr w:type="gramStart"/>
      <w:r w:rsidR="001E245B">
        <w:rPr>
          <w:lang w:val="en-US"/>
        </w:rPr>
        <w:t>Anat</w:t>
      </w:r>
      <w:r w:rsidR="001E245B" w:rsidRPr="001E245B">
        <w:t xml:space="preserve"> </w:t>
      </w:r>
      <w:r w:rsidR="001E245B">
        <w:rPr>
          <w:lang w:val="en-US"/>
        </w:rPr>
        <w:t>Gafny</w:t>
      </w:r>
      <w:r>
        <w:t xml:space="preserve"> </w:t>
      </w:r>
      <w:r w:rsidR="002778AA" w:rsidRPr="002778AA">
        <w:t>[17]</w:t>
      </w:r>
      <w:r>
        <w:t xml:space="preserve">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r w:rsidR="001E245B">
        <w:rPr>
          <w:lang w:val="en-US"/>
        </w:rPr>
        <w:t>Wilsey</w:t>
      </w:r>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w:t>
      </w:r>
      <w:r w:rsidR="007808BC">
        <w:lastRenderedPageBreak/>
        <w:t>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t>также</w:t>
      </w:r>
      <w:r w:rsidRPr="00461773">
        <w:t xml:space="preserve"> </w:t>
      </w:r>
      <w:r>
        <w:t>носит</w:t>
      </w:r>
      <w:r w:rsidRPr="00461773">
        <w:t xml:space="preserve"> </w:t>
      </w:r>
      <w:r>
        <w:t>название</w:t>
      </w:r>
      <w:r w:rsidRPr="00461773">
        <w:t xml:space="preserve"> «</w:t>
      </w:r>
      <w:r>
        <w:t>Алгоритм</w:t>
      </w:r>
      <w:r w:rsidRPr="00461773">
        <w:t xml:space="preserve"> </w:t>
      </w:r>
      <w:r>
        <w:t>отложенного</w:t>
      </w:r>
      <w:r w:rsidRPr="00461773">
        <w:t xml:space="preserve"> </w:t>
      </w:r>
      <w:r>
        <w:t>отката</w:t>
      </w:r>
      <w:r w:rsidRPr="00461773">
        <w:t>»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gramStart"/>
      <w:r>
        <w:rPr>
          <w:lang w:val="en-US"/>
        </w:rPr>
        <w:t>Madissetti</w:t>
      </w:r>
      <w:r w:rsidR="00834DA9" w:rsidRPr="001E245B">
        <w:rPr>
          <w:lang w:val="en-US"/>
        </w:rPr>
        <w:t xml:space="preserve">, </w:t>
      </w:r>
      <w:r>
        <w:rPr>
          <w:lang w:val="en-US"/>
        </w:rPr>
        <w:t>Warland</w:t>
      </w:r>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660BE9">
        <w:rPr>
          <w:lang w:val="en-US"/>
        </w:rPr>
        <w:t>Wolf Calls</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Pr="001558C7">
        <w:rPr>
          <w:i/>
          <w:lang w:val="en-US"/>
        </w:rPr>
        <w:t>struggling</w:t>
      </w:r>
      <w:r w:rsidRPr="001558C7">
        <w:rPr>
          <w:i/>
        </w:rPr>
        <w:t>-сообщение</w:t>
      </w:r>
      <w:r w:rsidRPr="00332855">
        <w:t xml:space="preserve">, </w:t>
      </w:r>
      <w:r>
        <w:t>он тут же отсылает всем своим соседям служебное сообщение с просьбой заблокировать все вычисления на определённой временн</w:t>
      </w:r>
      <w:r>
        <w:rPr>
          <w:rFonts w:cs="Times New Roman"/>
        </w:rPr>
        <w:t>ó</w:t>
      </w:r>
      <w:r>
        <w:t>й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т.ч. корректные.</w:t>
      </w:r>
      <w:proofErr w:type="gramEnd"/>
      <w:r w:rsidR="0034169E">
        <w:t xml:space="preserve"> Авторы не отрицают возможность применения дополнительных </w:t>
      </w:r>
      <w:r w:rsidR="0034169E">
        <w:lastRenderedPageBreak/>
        <w:t>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Как и в случае консервативных алгоритмов, вводится понятие временн</w:t>
      </w:r>
      <w:r w:rsidR="006D4D7B">
        <w:rPr>
          <w:rFonts w:cs="Times New Roman"/>
        </w:rPr>
        <w:t>ó</w:t>
      </w:r>
      <w:r w:rsidR="006D4D7B">
        <w:t xml:space="preserve">го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r>
        <w:rPr>
          <w:lang w:val="en-US"/>
        </w:rPr>
        <w:t>CurTime</w:t>
      </w:r>
      <w:r w:rsidRPr="006D4D7B">
        <w:t xml:space="preserve">; </w:t>
      </w:r>
      <w:r>
        <w:rPr>
          <w:lang w:val="en-US"/>
        </w:rPr>
        <w:t>CurTime</w:t>
      </w:r>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 xml:space="preserve">Точных оценок не существует, эмпирические оценки приведены в работах </w:t>
      </w:r>
      <w:r w:rsidRPr="006D4D7B">
        <w:t>[</w:t>
      </w:r>
      <w:r w:rsidR="007A0B78" w:rsidRPr="007A0B78">
        <w:t>37, 45, 46</w:t>
      </w:r>
      <w:r w:rsidRPr="006D4D7B">
        <w:t>].</w:t>
      </w:r>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9160AB">
        <w:rPr>
          <w:lang w:val="en-US"/>
        </w:rPr>
        <w:t>Boris</w:t>
      </w:r>
      <w:r w:rsidR="009160AB" w:rsidRPr="009160AB">
        <w:t xml:space="preserve"> </w:t>
      </w:r>
      <w:r w:rsidR="009160AB">
        <w:rPr>
          <w:lang w:val="en-US"/>
        </w:rPr>
        <w:t>Lubachevsky</w:t>
      </w:r>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r w:rsidR="009160AB">
        <w:rPr>
          <w:lang w:val="en-US"/>
        </w:rPr>
        <w:t>Lubachevsky</w:t>
      </w:r>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461773" w:rsidRDefault="00BB63C1" w:rsidP="006636EA">
      <w:pPr>
        <w:pStyle w:val="TrixHeader3"/>
        <w:rPr>
          <w:lang w:val="en-US"/>
        </w:rPr>
      </w:pPr>
      <w:r>
        <w:rPr>
          <w:lang w:val="en-US"/>
        </w:rPr>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r>
        <w:rPr>
          <w:lang w:val="en-US"/>
        </w:rPr>
        <w:t>Sheirman</w:t>
      </w:r>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7A0B78" w:rsidRPr="007A0B78">
        <w:t>35</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r w:rsidR="001E245B">
        <w:rPr>
          <w:lang w:val="en-US"/>
        </w:rPr>
        <w:t>Prakash</w:t>
      </w:r>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в</w:t>
      </w:r>
      <w:r w:rsidR="003C0192" w:rsidRPr="00461773">
        <w:t xml:space="preserve"> </w:t>
      </w:r>
      <w:r w:rsidR="00881148" w:rsidRPr="00461773">
        <w:t>1992</w:t>
      </w:r>
      <w:r w:rsidR="00881148">
        <w:t>г</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3C0192" w:rsidRPr="00461773">
        <w:t xml:space="preserve"> [</w:t>
      </w:r>
      <w:r w:rsidRPr="003C2B83">
        <w:t>41</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w:t>
      </w:r>
      <w:r w:rsidR="003C0192">
        <w:lastRenderedPageBreak/>
        <w:t>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Global Simulation</w:t>
      </w:r>
      <w:r w:rsidR="00A611FB" w:rsidRPr="00A611FB">
        <w:rPr>
          <w:i/>
        </w:rPr>
        <w:t xml:space="preserve"> Time</w:t>
      </w:r>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 GST, называемую локальным горизонтом событий (</w:t>
      </w:r>
      <w:r w:rsidRPr="00A611FB">
        <w:rPr>
          <w:i/>
        </w:rPr>
        <w:t>LEH</w:t>
      </w:r>
      <w:r>
        <w:t xml:space="preserve">, </w:t>
      </w:r>
      <w:r w:rsidRPr="00A611FB">
        <w:rPr>
          <w:i/>
        </w:rPr>
        <w:t>Local Event Horizon</w:t>
      </w:r>
      <w:r>
        <w:t>).</w:t>
      </w:r>
    </w:p>
    <w:p w:rsidR="00AD79FD" w:rsidRDefault="00AD79FD" w:rsidP="00AD79FD">
      <w:pPr>
        <w:pStyle w:val="TrixMain"/>
      </w:pPr>
      <w:r>
        <w:lastRenderedPageBreak/>
        <w:t xml:space="preserve">GST рассчитывается </w:t>
      </w:r>
      <w:r w:rsidR="00A611FB">
        <w:t>как минимум</w:t>
      </w:r>
      <w:r>
        <w:t xml:space="preserve"> всех меток LEH. Стоит от</w:t>
      </w:r>
      <w:r w:rsidR="00BF2FA1">
        <w:t>метить, что локальные метки LEH</w:t>
      </w:r>
      <w:r w:rsidR="00BF2FA1">
        <w:rPr>
          <w:lang w:val="en-US"/>
        </w:rPr>
        <w:t> </w:t>
      </w:r>
      <w:r>
        <w:t>≥</w:t>
      </w:r>
      <w:r w:rsidR="00BF2FA1">
        <w:rPr>
          <w:lang w:val="en-US"/>
        </w:rPr>
        <w:t> </w:t>
      </w:r>
      <w:r>
        <w:t xml:space="preserve">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 xml:space="preserve">Выше была предложена идея основного алгоритма. Оптимизация алгоритма (Booth,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r>
        <w:t xml:space="preserve">Jun Wang и Carl Tropper </w:t>
      </w:r>
      <w:r w:rsidR="009C6D62">
        <w:t xml:space="preserve">в 2009-м году </w:t>
      </w:r>
      <w:r>
        <w:t xml:space="preserve">разработали генетический алгоритм для вычисления оптимального размера временнóго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r w:rsidRPr="009C6D62">
        <w:rPr>
          <w:i/>
        </w:rPr>
        <w:t>mapping genotype function</w:t>
      </w:r>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ωx</w:t>
      </w:r>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BF2FA1" w:rsidRDefault="00BF2FA1" w:rsidP="009C6D62">
      <w:pPr>
        <w:pStyle w:val="TrixFormula"/>
        <w:rPr>
          <w:rFonts w:ascii="Cambria Math" w:hAnsi="Cambria Math"/>
          <w:lang w:val="en-US"/>
          <w:oMath/>
        </w:rPr>
        <w:sectPr w:rsidR="00BF2FA1"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r w:rsidRPr="009C6D62">
        <w:rPr>
          <w:i/>
        </w:rPr>
        <w:t>commited</w:t>
      </w:r>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r w:rsidRPr="009C6D62">
        <w:rPr>
          <w:i/>
        </w:rPr>
        <w:t>Stochastic universal sampling</w:t>
      </w:r>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gramStart"/>
      <w:r>
        <w:rPr>
          <w:lang w:val="en-US"/>
        </w:rPr>
        <w:t>Wilsey</w:t>
      </w:r>
      <w:r w:rsidRPr="001F44EB">
        <w:t xml:space="preserve">, </w:t>
      </w:r>
      <w:r w:rsidR="00E36D7D" w:rsidRPr="007A71FC">
        <w:rPr>
          <w:lang w:val="en-US"/>
        </w:rPr>
        <w:t>Palaniswamy</w:t>
      </w:r>
      <w:r w:rsidR="00E36D7D">
        <w:t xml:space="preserve"> </w:t>
      </w:r>
      <w:r>
        <w:t xml:space="preserve">и </w:t>
      </w:r>
      <w:r w:rsidR="001E245B">
        <w:rPr>
          <w:lang w:val="en-US"/>
        </w:rPr>
        <w:t>Aji</w:t>
      </w:r>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r w:rsidR="001F44EB" w:rsidRPr="001F44EB">
        <w:rPr>
          <w:i/>
          <w:lang w:val="en-US"/>
        </w:rPr>
        <w:t>memoried</w:t>
      </w:r>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r w:rsidR="001F44EB" w:rsidRPr="001F44EB">
        <w:rPr>
          <w:i/>
          <w:lang w:val="en-US"/>
        </w:rPr>
        <w:t>memoryless</w:t>
      </w:r>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r w:rsidRPr="00174B18">
        <w:rPr>
          <w:i/>
          <w:lang w:val="en-US"/>
        </w:rPr>
        <w:t>memoried</w:t>
      </w:r>
      <w:r w:rsidRPr="001F44EB">
        <w:t xml:space="preserve"> </w:t>
      </w:r>
      <w:r>
        <w:t xml:space="preserve">и </w:t>
      </w:r>
      <w:r w:rsidRPr="00174B18">
        <w:rPr>
          <w:i/>
          <w:lang w:val="en-US"/>
        </w:rPr>
        <w:t>memoryless</w:t>
      </w:r>
      <w:r w:rsidRPr="001F44EB">
        <w:t xml:space="preserve">. </w:t>
      </w:r>
      <w:r>
        <w:t>Далее происходит сортировка по двум критериям: по временн</w:t>
      </w:r>
      <w:r>
        <w:rPr>
          <w:rFonts w:cs="Times New Roman"/>
        </w:rPr>
        <w:t>ó</w:t>
      </w:r>
      <w:r>
        <w:t xml:space="preserve">й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r w:rsidRPr="005736C8">
        <w:t>Johannes</w:t>
      </w:r>
      <w:r>
        <w:t xml:space="preserve"> </w:t>
      </w:r>
      <w:r w:rsidRPr="005736C8">
        <w:t>Luthi</w:t>
      </w:r>
      <w:r>
        <w:t xml:space="preserve"> </w:t>
      </w:r>
      <w:r w:rsidR="007522D9">
        <w:t>опубликовал</w:t>
      </w:r>
      <w:r>
        <w:t xml:space="preserve"> вероятностную модель </w:t>
      </w:r>
      <w:r w:rsidR="00315951">
        <w:t>для</w:t>
      </w:r>
      <w:r>
        <w:t xml:space="preserve"> </w:t>
      </w:r>
      <w:r>
        <w:rPr>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r w:rsidR="00FA3B00" w:rsidRPr="00FA3B00">
        <w:rPr>
          <w:i/>
        </w:rPr>
        <w:t>Probabilistic Decision Function</w:t>
      </w:r>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r>
        <w:rPr>
          <w:lang w:val="en-US"/>
        </w:rPr>
        <w:t>S</w:t>
      </w:r>
      <w:r w:rsidRPr="00FA3B00">
        <w:rPr>
          <w:vertAlign w:val="subscript"/>
          <w:lang w:val="en-US"/>
        </w:rPr>
        <w:t>clock</w:t>
      </w:r>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обозначим временн</w:t>
      </w:r>
      <w:r>
        <w:rPr>
          <w:rFonts w:cs="Times New Roman"/>
        </w:rPr>
        <w:t>ý</w:t>
      </w:r>
      <w:r>
        <w:t xml:space="preserve">ю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ункция должна монотонно убывать относительно временн</w:t>
      </w:r>
      <w:r w:rsidR="000679AC">
        <w:rPr>
          <w:rFonts w:cs="Times New Roman"/>
        </w:rPr>
        <w:t>ó</w:t>
      </w:r>
      <w:r w:rsidR="000679AC">
        <w:t>й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r w:rsidR="00F51068" w:rsidRPr="00F51068">
        <w:rPr>
          <w:b/>
          <w:i/>
          <w:lang w:val="en-US"/>
        </w:rPr>
        <w:t>t</w:t>
      </w:r>
      <w:r w:rsidR="00F51068" w:rsidRPr="00F51068">
        <w:rPr>
          <w:b/>
          <w:i/>
          <w:vertAlign w:val="subscript"/>
          <w:lang w:val="en-US"/>
        </w:rPr>
        <w:t>i</w:t>
      </w:r>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e</w:t>
      </w:r>
      <w:r w:rsidR="00FA3B00">
        <w:rPr>
          <w:b/>
          <w:i/>
          <w:vertAlign w:val="subscript"/>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n</w:t>
      </w:r>
      <w:r w:rsidR="007B18E1" w:rsidRPr="007B18E1">
        <w:t xml:space="preserve"> </w:t>
      </w:r>
      <w:r w:rsidR="007B18E1">
        <w:t>–</w:t>
      </w:r>
      <w:r w:rsidR="007B18E1" w:rsidRPr="007B18E1">
        <w:t xml:space="preserve"> </w:t>
      </w:r>
      <w:r w:rsidR="007B18E1">
        <w:t>разница между временн</w:t>
      </w:r>
      <w:r w:rsidR="00FA3B00">
        <w:rPr>
          <w:rFonts w:cs="Times New Roman"/>
        </w:rPr>
        <w:t>ó</w:t>
      </w:r>
      <w:r w:rsidR="00FA3B00">
        <w:t>й</w:t>
      </w:r>
      <w:r w:rsidR="007B18E1">
        <w:t xml:space="preserve"> метк</w:t>
      </w:r>
      <w:r w:rsidR="00FA3B00">
        <w:t>ой</w:t>
      </w:r>
      <w:r w:rsidR="007B18E1">
        <w:t xml:space="preserve"> </w:t>
      </w:r>
      <w:r w:rsidR="007B18E1" w:rsidRPr="00FA3B00">
        <w:rPr>
          <w:b/>
          <w:i/>
          <w:lang w:val="en-US"/>
        </w:rPr>
        <w:t>t</w:t>
      </w:r>
      <w:r w:rsidR="007B18E1" w:rsidRPr="00FA3B00">
        <w:rPr>
          <w:b/>
          <w:i/>
          <w:vertAlign w:val="subscript"/>
          <w:lang w:val="en-US"/>
        </w:rPr>
        <w:t>e</w:t>
      </w:r>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r w:rsidR="00FA3B00">
        <w:lastRenderedPageBreak/>
        <w:t>временн</w:t>
      </w:r>
      <w:r w:rsidR="00FA3B00">
        <w:rPr>
          <w:rFonts w:cs="Times New Roman"/>
        </w:rPr>
        <w:t>ó</w:t>
      </w:r>
      <w:r w:rsidR="00FA3B00">
        <w:t xml:space="preserve">й меткой </w:t>
      </w:r>
      <w:r w:rsidR="007B18E1" w:rsidRPr="00FA3B00">
        <w:rPr>
          <w:b/>
          <w:i/>
          <w:lang w:val="en-US"/>
        </w:rPr>
        <w:t>t</w:t>
      </w:r>
      <w:r w:rsidR="007B18E1" w:rsidRPr="00FA3B00">
        <w:rPr>
          <w:b/>
          <w:i/>
          <w:vertAlign w:val="subscript"/>
          <w:lang w:val="en-US"/>
        </w:rPr>
        <w:t>n</w:t>
      </w:r>
      <w:r w:rsidR="007B18E1" w:rsidRPr="007B18E1">
        <w:t xml:space="preserve"> </w:t>
      </w:r>
      <w:r w:rsidR="007B18E1">
        <w:t xml:space="preserve">последнего полученного сообщения </w:t>
      </w:r>
      <w:r w:rsidR="007B18E1" w:rsidRPr="00FA3B00">
        <w:rPr>
          <w:b/>
          <w:i/>
          <w:lang w:val="en-US"/>
        </w:rPr>
        <w:t>m</w:t>
      </w:r>
      <w:r w:rsidR="007B18E1" w:rsidRPr="00FA3B00">
        <w:rPr>
          <w:b/>
          <w:i/>
          <w:vertAlign w:val="subscript"/>
          <w:lang w:val="en-US"/>
        </w:rPr>
        <w:t>n</w:t>
      </w:r>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050A47"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r w:rsidR="004C00EE" w:rsidRPr="00FA3B00">
        <w:rPr>
          <w:b/>
          <w:i/>
          <w:lang w:val="en-US"/>
        </w:rPr>
        <w:t>m</w:t>
      </w:r>
      <w:r w:rsidR="004C00EE" w:rsidRPr="00FA3B00">
        <w:rPr>
          <w:b/>
          <w:i/>
          <w:vertAlign w:val="subscript"/>
          <w:lang w:val="en-US"/>
        </w:rPr>
        <w:t>n</w:t>
      </w:r>
      <w:r w:rsidR="004C00EE" w:rsidRPr="004C00EE">
        <w:t xml:space="preserve"> </w:t>
      </w:r>
      <w:r w:rsidR="004C00EE">
        <w:t xml:space="preserve">вызовет откат с приходом сообщения </w:t>
      </w:r>
      <w:r w:rsidR="004C00EE" w:rsidRPr="00FA3B00">
        <w:rPr>
          <w:b/>
          <w:i/>
          <w:lang w:val="en-US"/>
        </w:rPr>
        <w:t>m</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с меткой </w:t>
      </w:r>
      <w:r w:rsidR="004C00EE" w:rsidRPr="00FA3B00">
        <w:rPr>
          <w:b/>
          <w:i/>
          <w:lang w:val="en-US"/>
        </w:rPr>
        <w:t>t</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r w:rsidR="00FA3B00" w:rsidRPr="00FA3B00">
        <w:rPr>
          <w:b/>
          <w:i/>
          <w:lang w:val="en-US"/>
        </w:rPr>
        <w:t>m</w:t>
      </w:r>
      <w:r w:rsidR="00FA3B00" w:rsidRPr="00FA3B00">
        <w:rPr>
          <w:b/>
          <w:i/>
          <w:vertAlign w:val="subscript"/>
          <w:lang w:val="en-US"/>
        </w:rPr>
        <w:t>n</w:t>
      </w:r>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r w:rsidR="00FA3B00" w:rsidRPr="00FA3B00">
        <w:rPr>
          <w:b/>
          <w:i/>
          <w:lang w:val="en-US"/>
        </w:rPr>
        <w:t>m</w:t>
      </w:r>
      <w:r w:rsidR="00FA3B00" w:rsidRPr="00FA3B00">
        <w:rPr>
          <w:b/>
          <w:i/>
          <w:vertAlign w:val="subscript"/>
          <w:lang w:val="en-US"/>
        </w:rPr>
        <w:t>n</w:t>
      </w:r>
      <w:r w:rsidR="00FA3B00" w:rsidRPr="00FA3B00">
        <w:rPr>
          <w:b/>
          <w:i/>
          <w:vertAlign w:val="subscript"/>
        </w:rPr>
        <w:t>+1</w:t>
      </w:r>
      <w:r w:rsidRPr="004C00EE">
        <w:t xml:space="preserve">. </w:t>
      </w:r>
      <w:r>
        <w:t xml:space="preserve">Поэтому </w:t>
      </w:r>
      <w:r w:rsidRPr="005736C8">
        <w:t>Luthi</w:t>
      </w:r>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050A47"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r w:rsidRPr="00FA3B00">
        <w:rPr>
          <w:b/>
          <w:i/>
          <w:lang w:val="en-US"/>
        </w:rPr>
        <w:t>m</w:t>
      </w:r>
      <w:r w:rsidR="00FA3B00" w:rsidRPr="00FA3B00">
        <w:rPr>
          <w:b/>
          <w:i/>
          <w:vertAlign w:val="subscript"/>
          <w:lang w:val="en-US"/>
        </w:rPr>
        <w:t>n</w:t>
      </w:r>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050A47"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050A47"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461773">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050A47"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050A47"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r w:rsidRPr="00535B16">
        <w:rPr>
          <w:lang w:val="en-US"/>
        </w:rPr>
        <w:t>Pawlaszczyk</w:t>
      </w:r>
      <w:r>
        <w:t xml:space="preserve"> и </w:t>
      </w:r>
      <w:r w:rsidRPr="00535B16">
        <w:t>Steffen</w:t>
      </w:r>
      <w:r>
        <w:t xml:space="preserve"> </w:t>
      </w:r>
      <w:r w:rsidRPr="00535B16">
        <w:t>Strassburger</w:t>
      </w:r>
      <w:r>
        <w:t xml:space="preserve"> в 2009-м году</w:t>
      </w:r>
      <w:r w:rsidR="00440688">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r w:rsidR="00440688">
        <w:t xml:space="preserve">The </w:t>
      </w:r>
      <w:r w:rsidR="00440688">
        <w:rPr>
          <w:rStyle w:val="af0"/>
        </w:rPr>
        <w:t>Foundation for Intelligent Physical Agents</w:t>
      </w:r>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sidR="00461773">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rsidR="00EB7913" w:rsidRPr="00EB7913">
        <w:t>47</w:t>
      </w:r>
      <w:r w:rsidR="00F266AF" w:rsidRPr="00F266AF">
        <w:t>]</w:t>
      </w:r>
      <w:r>
        <w:t>.</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r w:rsidRPr="00BC1346">
        <w:rPr>
          <w:b/>
          <w:i/>
          <w:lang w:val="en-US"/>
        </w:rPr>
        <w:t>curTime</w:t>
      </w:r>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r w:rsidRPr="00BC1346">
        <w:rPr>
          <w:b/>
          <w:i/>
          <w:lang w:val="en-US"/>
        </w:rPr>
        <w:t>curTime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а временн</w:t>
      </w:r>
      <w:r w:rsidR="00BC1346">
        <w:rPr>
          <w:rFonts w:cs="Times New Roman"/>
        </w:rPr>
        <w:t>ó</w:t>
      </w:r>
      <w:r w:rsidR="00BC1346">
        <w:t xml:space="preserve">е </w:t>
      </w:r>
      <w:r w:rsidR="00BC1346">
        <w:lastRenderedPageBreak/>
        <w:t xml:space="preserve">окно </w:t>
      </w:r>
      <w:r w:rsidR="00BC1346" w:rsidRPr="00BC1346">
        <w:t>[</w:t>
      </w:r>
      <w:r w:rsidR="00BC1346" w:rsidRPr="00BC1346">
        <w:rPr>
          <w:b/>
          <w:i/>
          <w:lang w:val="en-US"/>
        </w:rPr>
        <w:t>curTime </w:t>
      </w:r>
      <w:r w:rsidR="00BC1346" w:rsidRPr="00BC1346">
        <w:rPr>
          <w:b/>
          <w:i/>
        </w:rPr>
        <w:t>-</w:t>
      </w:r>
      <w:r w:rsidR="00BC1346" w:rsidRPr="00BC1346">
        <w:rPr>
          <w:b/>
          <w:i/>
          <w:lang w:val="en-US"/>
        </w:rPr>
        <w:t> L</w:t>
      </w:r>
      <w:r w:rsidR="00BC1346" w:rsidRPr="00BC1346">
        <w:rPr>
          <w:b/>
          <w:i/>
        </w:rPr>
        <w:t>;</w:t>
      </w:r>
      <w:r w:rsidR="00BC1346" w:rsidRPr="00BC1346">
        <w:rPr>
          <w:b/>
          <w:i/>
          <w:lang w:val="en-US"/>
        </w:rPr>
        <w:t> curTime</w:t>
      </w:r>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BC7561" w:rsidRDefault="00BC7561" w:rsidP="00D8174B">
      <w:pPr>
        <w:pStyle w:val="TrixMain"/>
        <w:rPr>
          <w:lang w:val="en-US"/>
        </w:rPr>
      </w:pPr>
      <w:r>
        <w:t xml:space="preserve">Современной науке известны и другие модификации и усовершенствования существующих оптимистических алгоритмов. Они направлены не только на уменьшение числа откатов, сокращение цепочек каскадных откатов, борьбу с антисообщениями и т.д., но и на др. сопутствующие вопросы – управление памятью, вычисление </w:t>
      </w:r>
      <w:r>
        <w:rPr>
          <w:lang w:val="en-US"/>
        </w:rPr>
        <w:t>GVT</w:t>
      </w:r>
      <w:r w:rsidRPr="00BC7561">
        <w:t xml:space="preserve"> </w:t>
      </w:r>
      <w:r>
        <w:t xml:space="preserve">и др. Подробнее об этих работах см. в </w:t>
      </w:r>
      <w:r>
        <w:rPr>
          <w:lang w:val="en-US"/>
        </w:rPr>
        <w:t>[</w:t>
      </w:r>
      <w:r>
        <w:t>14, 18, 23, 48</w:t>
      </w:r>
      <w:r>
        <w:rPr>
          <w:lang w:val="en-US"/>
        </w:rPr>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59694689"/>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694690"/>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gramStart"/>
      <w:r w:rsidRPr="0092537D">
        <w:rPr>
          <w:i/>
          <w:lang w:val="en-US"/>
        </w:rPr>
        <w:t>agens</w:t>
      </w:r>
      <w:proofErr w:type="gramEnd"/>
      <w:r w:rsidRPr="0092537D">
        <w:rPr>
          <w:i/>
          <w:lang w:val="en-US"/>
        </w:rPr>
        <w:t>, patiens</w:t>
      </w:r>
      <w:r w:rsidRPr="00B04CE0">
        <w:rPr>
          <w:lang w:val="en-US"/>
        </w:rPr>
        <w:t xml:space="preserve"> – </w:t>
      </w:r>
      <w:r>
        <w:t>агенты</w:t>
      </w:r>
      <w:r w:rsidRPr="00B04CE0">
        <w:rPr>
          <w:lang w:val="en-US"/>
        </w:rPr>
        <w:t xml:space="preserve"> (</w:t>
      </w:r>
      <w:r w:rsidRPr="0092537D">
        <w:rPr>
          <w:i/>
          <w:lang w:val="en-US"/>
        </w:rPr>
        <w:t xml:space="preserve">agens, patiens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t>п</w:t>
      </w:r>
      <w:r w:rsidR="00BE6587">
        <w:t>ациенс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 xml:space="preserve">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w:t>
      </w:r>
      <w:proofErr w:type="gramStart"/>
      <w:r>
        <w:t>естественна</w:t>
      </w:r>
      <w:proofErr w:type="gramEnd"/>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3" w:name="_Toc359694691"/>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 xml:space="preserve">Локальный откат затрагивает лишь текущий логический процесс, каскадный – два или более (см. определение в главе 2).Очевидно, </w:t>
      </w:r>
      <w:proofErr w:type="gramStart"/>
      <w:r>
        <w:t>последние</w:t>
      </w:r>
      <w:proofErr w:type="gramEnd"/>
      <w:r>
        <w:t xml:space="preserve">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694692"/>
      <w:r>
        <w:lastRenderedPageBreak/>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временн</w:t>
      </w:r>
      <w:r w:rsidR="00C368D7">
        <w:rPr>
          <w:rFonts w:cs="Times New Roman"/>
        </w:rPr>
        <w:t>ó</w:t>
      </w:r>
      <w:r w:rsidR="00C368D7">
        <w:t>й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currentTime)</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is</w:t>
      </w:r>
      <w:r w:rsidR="00D2605D">
        <w:t>Stateless</w:t>
      </w:r>
      <w:r>
        <w:t>)</w:t>
      </w:r>
    </w:p>
    <w:p w:rsidR="00490D46" w:rsidRDefault="00490D46" w:rsidP="00490D46">
      <w:pPr>
        <w:pStyle w:val="TrixCode"/>
      </w:pPr>
      <w:r>
        <w:t xml:space="preserve">    </w:t>
      </w:r>
      <w:proofErr w:type="gramStart"/>
      <w:r>
        <w:t>handleEven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694693"/>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w:t>
      </w:r>
      <w:proofErr w:type="gramStart"/>
      <w:r w:rsidR="00B33400">
        <w:t>блокирующего</w:t>
      </w:r>
      <w:proofErr w:type="gramEnd"/>
      <w:r w:rsidR="00B33400">
        <w:t xml:space="preserve">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92537D" w:rsidP="0092537D">
      <w:pPr>
        <w:pStyle w:val="TrixPicture"/>
        <w:keepNext/>
      </w:pPr>
      <w:r>
        <w:drawing>
          <wp:inline distT="0" distB="0" distL="0" distR="0" wp14:anchorId="0F4894CC" wp14:editId="6E81223C">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461773">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92537D" w:rsidP="00CE3A8F">
      <w:pPr>
        <w:pStyle w:val="TrixPicture"/>
      </w:pPr>
      <w:r w:rsidRPr="00CE3A8F">
        <w:drawing>
          <wp:inline distT="0" distB="0" distL="0" distR="0" wp14:anchorId="6B0B469D" wp14:editId="2AA0E7C1">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461773">
          <w:rPr>
            <w:noProof/>
          </w:rPr>
          <w:t>14</w:t>
        </w:r>
      </w:fldSimple>
      <w:bookmarkEnd w:id="37"/>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F24E6F" w:rsidRDefault="00050A47"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и</w:t>
      </w:r>
      <w:proofErr w:type="gramStart"/>
      <w:r w:rsidR="003B5D9E">
        <w:t xml:space="preserve"> Е</w:t>
      </w:r>
      <w:proofErr w:type="gramEnd"/>
      <w:r w:rsidR="003B5D9E">
        <w:t xml:space="preserve">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050A47"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8" w:name="_Toc359694694"/>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Будем говорить, что событие</w:t>
      </w:r>
      <w:proofErr w:type="gramStart"/>
      <w:r>
        <w:t xml:space="preserve"> А</w:t>
      </w:r>
      <w:proofErr w:type="gramEnd"/>
      <w:r>
        <w:t xml:space="preserve">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m:t>
            </m:r>
            <m:r>
              <w:rPr>
                <w:rFonts w:ascii="Cambria Math" w:eastAsiaTheme="minorEastAsia" w:hAnsi="Cambria Math"/>
              </w:rPr>
              <m:t>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А</w:t>
      </w:r>
      <w:proofErr w:type="gramEnd"/>
      <w:r w:rsidR="00CE1025">
        <w:rPr>
          <w:rFonts w:eastAsiaTheme="minorEastAsia"/>
        </w:rPr>
        <w:t xml:space="preserve"> и С каузально независимы.</w:t>
      </w:r>
    </w:p>
    <w:p w:rsidR="00747CA5" w:rsidRPr="00747CA5" w:rsidRDefault="00747CA5" w:rsidP="00ED7480">
      <w:pPr>
        <w:pStyle w:val="TrixMain"/>
        <w:rPr>
          <w:rFonts w:eastAsiaTheme="minorEastAsia"/>
        </w:rPr>
      </w:pPr>
      <w:r>
        <w:rPr>
          <w:rFonts w:eastAsiaTheme="minorEastAsia"/>
        </w:rPr>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w:t>
      </w:r>
      <w:proofErr w:type="gramStart"/>
      <w:r>
        <w:rPr>
          <w:rFonts w:eastAsiaTheme="minorEastAsia"/>
        </w:rPr>
        <w:t xml:space="preserve"> 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Раз локальный процесс не имел информации о событии А,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050A47"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lastRenderedPageBreak/>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050A47"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w:t>
      </w:r>
      <w:proofErr w:type="gramStart"/>
      <w:r w:rsidR="00F657C7">
        <w:rPr>
          <w:rFonts w:eastAsiaTheme="minorEastAsia"/>
        </w:rPr>
        <w:t xml:space="preserve"> ,</w:t>
      </w:r>
      <w:proofErr w:type="gramEnd"/>
      <w:r w:rsidR="00F657C7">
        <w:rPr>
          <w:rFonts w:eastAsiaTheme="minorEastAsia"/>
        </w:rPr>
        <w:t>что выполняется равенство:</w:t>
      </w:r>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m:t>
            </m:r>
            <m:r>
              <w:rPr>
                <w:rFonts w:ascii="Cambria Math" w:hAnsi="Cambria Math"/>
                <w:lang w:val="en-US"/>
              </w:rPr>
              <m:t>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050A47"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w:t>
      </w:r>
      <w:proofErr w:type="gramStart"/>
      <w:r>
        <w:rPr>
          <w:rFonts w:eastAsiaTheme="minorEastAsia"/>
        </w:rPr>
        <w:t>называемая</w:t>
      </w:r>
      <w:proofErr w:type="gramEnd"/>
      <w:r>
        <w:rPr>
          <w:rFonts w:eastAsiaTheme="minorEastAsia"/>
        </w:rPr>
        <w:t xml:space="preserve"> «псевдообработка»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FB3539" w:rsidRDefault="00145843" w:rsidP="00145843">
      <w:pPr>
        <w:pStyle w:val="TrixCode"/>
      </w:pPr>
      <w:proofErr w:type="gramStart"/>
      <w:r w:rsidRPr="00115C98">
        <w:rPr>
          <w:b/>
        </w:rPr>
        <w:t>final</w:t>
      </w:r>
      <w:proofErr w:type="gramEnd"/>
      <w:r w:rsidRPr="00FB3539">
        <w:rPr>
          <w:b/>
        </w:rPr>
        <w:t xml:space="preserve"> </w:t>
      </w:r>
      <w:r w:rsidRPr="00115C98">
        <w:rPr>
          <w:b/>
        </w:rPr>
        <w:t>def</w:t>
      </w:r>
      <w:r w:rsidRPr="00FB3539">
        <w:t xml:space="preserve"> </w:t>
      </w:r>
      <w:r>
        <w:t>handleMessage</w:t>
      </w:r>
      <w:r w:rsidRPr="00FB3539">
        <w:t>(</w:t>
      </w:r>
      <w:r>
        <w:t>m</w:t>
      </w:r>
      <w:r w:rsidRPr="00FB3539">
        <w:t xml:space="preserve">: </w:t>
      </w:r>
      <w:r>
        <w:t>BaseMessage</w:t>
      </w:r>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r w:rsidR="00145843" w:rsidRPr="00115C98">
        <w:rPr>
          <w:color w:val="00B050"/>
        </w:rPr>
        <w:t>проверка на Rollback</w:t>
      </w:r>
    </w:p>
    <w:p w:rsidR="00145843" w:rsidRDefault="00115C98" w:rsidP="00115C98">
      <w:pPr>
        <w:pStyle w:val="TrixCode"/>
      </w:pPr>
      <w:r>
        <w:t xml:space="preserve">  </w:t>
      </w:r>
      <w:proofErr w:type="gramStart"/>
      <w:r w:rsidRPr="00115C98">
        <w:rPr>
          <w:b/>
        </w:rPr>
        <w:t>if</w:t>
      </w:r>
      <w:proofErr w:type="gramEnd"/>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em: EventMessage =&gt;</w:t>
      </w:r>
    </w:p>
    <w:p w:rsidR="00145843" w:rsidRDefault="00115C98" w:rsidP="00145843">
      <w:pPr>
        <w:pStyle w:val="TrixCode"/>
      </w:pPr>
      <w:r>
        <w:t xml:space="preserve">      </w:t>
      </w:r>
      <w:proofErr w:type="gramStart"/>
      <w:r w:rsidR="00145843" w:rsidRPr="00115C98">
        <w:rPr>
          <w:b/>
        </w:rPr>
        <w:t>if</w:t>
      </w:r>
      <w:proofErr w:type="gramEnd"/>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w:t>
      </w:r>
      <w:proofErr w:type="gramStart"/>
      <w:r w:rsidR="00145843">
        <w:t>inputQueue</w:t>
      </w:r>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em: EventMessage =&gt;</w:t>
      </w:r>
    </w:p>
    <w:p w:rsidR="00145843" w:rsidRDefault="00115C98" w:rsidP="00145843">
      <w:pPr>
        <w:pStyle w:val="TrixCode"/>
      </w:pPr>
      <w:r>
        <w:t xml:space="preserve">      </w:t>
      </w:r>
      <w:proofErr w:type="gramStart"/>
      <w:r w:rsidR="00145843">
        <w:t>inputQueue</w:t>
      </w:r>
      <w:proofErr w:type="gramEnd"/>
      <w:r w:rsidR="00145843">
        <w:t xml:space="preserve"> = (inputQueue += em).sorted</w:t>
      </w:r>
    </w:p>
    <w:p w:rsidR="00145843" w:rsidRPr="002C6FD3" w:rsidRDefault="00115C98" w:rsidP="00145843">
      <w:pPr>
        <w:pStyle w:val="TrixCode"/>
      </w:pPr>
      <w:r>
        <w:t xml:space="preserve">      </w:t>
      </w:r>
      <w:proofErr w:type="gramStart"/>
      <w:r w:rsidR="00145843">
        <w:t>checkUpMessage</w:t>
      </w:r>
      <w:r w:rsidR="00145843" w:rsidRPr="002C6FD3">
        <w:t>(</w:t>
      </w:r>
      <w:proofErr w:type="gramEnd"/>
      <w:r w:rsidR="00145843">
        <w:t>em</w:t>
      </w:r>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r w:rsidRPr="00115C98">
        <w:rPr>
          <w:b/>
        </w:rPr>
        <w:t>if</w:t>
      </w:r>
      <w:r>
        <w:t xml:space="preserve"> (getTime</w:t>
      </w:r>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lastRenderedPageBreak/>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isSafe(e)) runPseudoEven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gramStart"/>
      <w:r w:rsidRPr="00521089">
        <w:rPr>
          <w:b/>
        </w:rPr>
        <w:t>var</w:t>
      </w:r>
      <w:proofErr w:type="gramEnd"/>
      <w:r>
        <w:t xml:space="preserve"> result = </w:t>
      </w:r>
      <w:r w:rsidRPr="00521089">
        <w:rPr>
          <w:b/>
        </w:rPr>
        <w:t>true</w:t>
      </w:r>
    </w:p>
    <w:p w:rsidR="00521089" w:rsidRDefault="00521089" w:rsidP="00521089">
      <w:pPr>
        <w:pStyle w:val="TrixCode"/>
      </w:pPr>
      <w:r>
        <w:t xml:space="preserve">    </w:t>
      </w:r>
      <w:proofErr w:type="gramStart"/>
      <w:r w:rsidRPr="00521089">
        <w:rPr>
          <w:b/>
        </w:rPr>
        <w:t>var</w:t>
      </w:r>
      <w:proofErr w:type="gramEnd"/>
      <w:r>
        <w:t xml:space="preserve"> storage: List[(TimeEvent, Array[Byte])] = Nil</w:t>
      </w:r>
    </w:p>
    <w:p w:rsidR="00521089" w:rsidRDefault="00521089" w:rsidP="00521089">
      <w:pPr>
        <w:pStyle w:val="TrixCode"/>
      </w:pPr>
      <w:r>
        <w:t xml:space="preserve">    </w:t>
      </w:r>
      <w:proofErr w:type="gramStart"/>
      <w:r w:rsidRPr="00521089">
        <w:rPr>
          <w:b/>
        </w:rPr>
        <w:t>var</w:t>
      </w:r>
      <w:proofErr w:type="gramEnd"/>
      <w:r>
        <w:t xml:space="preserve"> q = stateStack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isLocal(q._1.event) &amp;&amp; correlate(e.even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stateStack pop()</w:t>
      </w:r>
    </w:p>
    <w:p w:rsidR="00521089" w:rsidRDefault="00521089" w:rsidP="00521089">
      <w:pPr>
        <w:pStyle w:val="TrixCode"/>
      </w:pPr>
      <w:r>
        <w:t xml:space="preserve">        </w:t>
      </w:r>
      <w:proofErr w:type="gramStart"/>
      <w:r>
        <w:t>stateStack</w:t>
      </w:r>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gramStart"/>
      <w:r>
        <w:t>stateStack</w:t>
      </w:r>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proofErr w:type="gramStart"/>
      <w:r>
        <w:t>основанная</w:t>
      </w:r>
      <w:proofErr w:type="gramEnd"/>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def</w:t>
      </w:r>
      <w:r w:rsidRPr="000E58B8">
        <w:t xml:space="preserve"> correlate(cur: AgentEvent, that: AgentEvent): Boolean = </w:t>
      </w:r>
      <w:r w:rsidR="00860A7D" w:rsidRPr="00860A7D">
        <w:tab/>
      </w:r>
      <w:r w:rsidRPr="000E58B8">
        <w:t>cur.patiens == that.patiens</w:t>
      </w:r>
    </w:p>
    <w:p w:rsidR="00F46633" w:rsidRDefault="00AD6B1F" w:rsidP="00ED7480">
      <w:pPr>
        <w:pStyle w:val="TrixMain"/>
      </w:pPr>
      <w:r>
        <w:t>Если функция «</w:t>
      </w:r>
      <w:r w:rsidRPr="00AD6B1F">
        <w:rPr>
          <w:i/>
          <w:lang w:val="en-US"/>
        </w:rPr>
        <w:t>corellate</w:t>
      </w:r>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r w:rsidRPr="00AD6B1F">
        <w:rPr>
          <w:i/>
        </w:rPr>
        <w:t>isLocal</w:t>
      </w:r>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пройдена вся цепочка отката, т.е. проверены все события, временн</w:t>
      </w:r>
      <w:r>
        <w:rPr>
          <w:rFonts w:cs="Times New Roman"/>
        </w:rPr>
        <w:t>á</w:t>
      </w:r>
      <w:r>
        <w:t xml:space="preserve">я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псевдообработки» события, которая рекурсивно вызывает функцию </w:t>
      </w:r>
      <w:r w:rsidR="00860A7D" w:rsidRPr="00FF206C">
        <w:rPr>
          <w:lang w:val="en-US"/>
        </w:rPr>
        <w:t>«</w:t>
      </w:r>
      <w:r w:rsidRPr="00F46633">
        <w:rPr>
          <w:i/>
          <w:lang w:val="en-US"/>
        </w:rPr>
        <w:t>isOK</w:t>
      </w:r>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proofErr w:type="gramStart"/>
      <w:r w:rsidRPr="000E58B8">
        <w:rPr>
          <w:b/>
        </w:rPr>
        <w:t>val</w:t>
      </w:r>
      <w:proofErr w:type="gramEnd"/>
      <w:r>
        <w:t xml:space="preserve"> lst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w:t>
      </w:r>
      <w:proofErr w:type="gramStart"/>
      <w:r>
        <w:t>isOK(</w:t>
      </w:r>
      <w:proofErr w:type="gramEnd"/>
      <w:r>
        <w:t>event)</w:t>
      </w:r>
    </w:p>
    <w:p w:rsidR="00521089" w:rsidRDefault="00521089" w:rsidP="00521089">
      <w:pPr>
        <w:pStyle w:val="TrixCode"/>
      </w:pPr>
      <w:r>
        <w:t xml:space="preserve">  </w:t>
      </w:r>
      <w:proofErr w:type="gramStart"/>
      <w:r>
        <w:t>lst</w:t>
      </w:r>
      <w:proofErr w:type="gramEnd"/>
      <w:r>
        <w:t xml:space="preserve">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w:t>
      </w:r>
      <w:r w:rsidR="00B80DE1">
        <w:lastRenderedPageBreak/>
        <w:t>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050A47"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m:t>
            </m:r>
            <m:r>
              <w:rPr>
                <w:rFonts w:ascii="Cambria Math" w:hAnsi="Cambria Math"/>
              </w:rPr>
              <m:t>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r w:rsidR="00C61E05">
        <w:rPr>
          <w:rFonts w:eastAsiaTheme="minorEastAsia"/>
          <w:lang w:val="en-US"/>
        </w:rPr>
        <w:t>k</w:t>
      </w:r>
      <w:r w:rsidR="00C61E05" w:rsidRPr="00C61E05">
        <w:rPr>
          <w:rFonts w:eastAsiaTheme="minorEastAsia"/>
          <w:vertAlign w:val="subscript"/>
          <w:lang w:val="en-US"/>
        </w:rPr>
        <w:t>i</w:t>
      </w:r>
      <w:r w:rsidR="00C61E05" w:rsidRPr="005949E9">
        <w:rPr>
          <w:rFonts w:eastAsiaTheme="minorEastAsia"/>
        </w:rPr>
        <w:t xml:space="preserve">, </w:t>
      </w:r>
      <w:r w:rsidR="00C61E05">
        <w:rPr>
          <w:rFonts w:eastAsiaTheme="minorEastAsia"/>
          <w:lang w:val="en-US"/>
        </w:rPr>
        <w:t>n</w:t>
      </w:r>
      <w:r w:rsidR="00C61E05" w:rsidRPr="00C61E05">
        <w:rPr>
          <w:rFonts w:eastAsiaTheme="minorEastAsia"/>
          <w:vertAlign w:val="subscript"/>
          <w:lang w:val="en-US"/>
        </w:rPr>
        <w:t>i</w:t>
      </w:r>
      <w:r w:rsidR="00C61E05" w:rsidRPr="005949E9">
        <w:rPr>
          <w:rFonts w:eastAsiaTheme="minorEastAsia"/>
        </w:rPr>
        <w:t xml:space="preserve">) </w:t>
      </w:r>
      <w:r w:rsidR="00C61E05">
        <w:rPr>
          <w:rFonts w:eastAsiaTheme="minorEastAsia"/>
        </w:rPr>
        <w:t>раз.</w:t>
      </w:r>
    </w:p>
    <w:p w:rsidR="005949E9" w:rsidRPr="005949E9" w:rsidRDefault="00050A47"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050A47"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050A47"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050A47"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050A47"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050A47"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r w:rsidRPr="00600AD6">
        <w:rPr>
          <w:rFonts w:eastAsiaTheme="minorEastAsia"/>
          <w:b/>
          <w:i/>
          <w:lang w:val="en-US"/>
        </w:rPr>
        <w:t>T</w:t>
      </w:r>
      <w:r w:rsidRPr="00600AD6">
        <w:rPr>
          <w:rFonts w:eastAsiaTheme="minorEastAsia"/>
          <w:b/>
          <w:i/>
          <w:vertAlign w:val="subscript"/>
          <w:lang w:val="en-US"/>
        </w:rPr>
        <w:t>ok</w:t>
      </w:r>
      <w:r w:rsidRPr="00600AD6">
        <w:rPr>
          <w:rFonts w:eastAsiaTheme="minorEastAsia"/>
        </w:rPr>
        <w:t xml:space="preserve"> </w:t>
      </w:r>
      <w:r>
        <w:rPr>
          <w:rFonts w:eastAsiaTheme="minorEastAsia"/>
        </w:rPr>
        <w:t>в левую часть, получим:</w:t>
      </w:r>
    </w:p>
    <w:p w:rsidR="00600AD6" w:rsidRPr="005949E9"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m:t>
                  </m:r>
                  <m:r>
                    <w:rPr>
                      <w:rFonts w:ascii="Cambria Math" w:hAnsi="Cambria Math"/>
                    </w:rPr>
                    <m: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псевдообработке» события.</w:t>
      </w:r>
      <w:proofErr w:type="gramEnd"/>
      <w:r>
        <w:t xml:space="preserve">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694695"/>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1" w:name="_Toc359694696"/>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r>
        <w:t>д</w:t>
      </w:r>
      <w:r w:rsidR="00081EFF">
        <w:t>енотационная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ямбда-исчисление (теория исчислимых функций Алонзо Чёрча)</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r w:rsidR="0033039B">
        <w:rPr>
          <w:lang w:val="en-US"/>
        </w:rPr>
        <w:t>Simula</w:t>
      </w:r>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694697"/>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кросспарадигменный объектно-функциональный язык программирования, совмещающий в себе ООП и функциональное программирование и специализирующийся на создании легкомасштабируемого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Одерски в Университете </w:t>
      </w:r>
      <w:r>
        <w:rPr>
          <w:lang w:val="en-US"/>
        </w:rPr>
        <w:t>EPFL</w:t>
      </w:r>
      <w:r w:rsidRPr="00D253A0">
        <w:t xml:space="preserve"> (Lausann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r w:rsidR="00087996">
        <w:rPr>
          <w:lang w:val="en-US"/>
        </w:rPr>
        <w:t>Akka</w:t>
      </w:r>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r>
        <w:t>каррирование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994A73" w:rsidRDefault="00C00364" w:rsidP="00A56EE3">
      <w:pPr>
        <w:pStyle w:val="TrixMain"/>
        <w:rPr>
          <w:lang w:val="en-US"/>
        </w:rPr>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 xml:space="preserve">Scala </w:t>
      </w:r>
      <w:r w:rsidR="00994A73">
        <w:t xml:space="preserve">можно узнать в </w:t>
      </w:r>
      <w:r w:rsidR="00994A73">
        <w:rPr>
          <w:lang w:val="en-US"/>
        </w:rPr>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In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r w:rsidRPr="000165A0">
        <w:rPr>
          <w:i/>
        </w:rPr>
        <w:t>График_работы</w:t>
      </w:r>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Int, Int), suturday: (Int, Int), </w:t>
      </w:r>
      <w:r>
        <w:tab/>
      </w:r>
      <w:r>
        <w:tab/>
      </w:r>
      <w:r>
        <w:tab/>
      </w:r>
      <w:r>
        <w:tab/>
        <w:t>sunday: (Int, In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сериализуемы</w:t>
      </w:r>
      <w:r w:rsidR="005A1320">
        <w:t>;</w:t>
      </w:r>
    </w:p>
    <w:p w:rsidR="00030D83" w:rsidRPr="00EB789F" w:rsidRDefault="00030D83" w:rsidP="00030D83">
      <w:pPr>
        <w:pStyle w:val="TrixMain"/>
        <w:numPr>
          <w:ilvl w:val="0"/>
          <w:numId w:val="38"/>
        </w:numPr>
      </w:pPr>
      <w:r>
        <w:t xml:space="preserve">автоматически определены методы </w:t>
      </w:r>
      <w:r w:rsidRPr="002251AA">
        <w:rPr>
          <w:i/>
          <w:lang w:val="en-US"/>
        </w:rPr>
        <w:t>toString</w:t>
      </w:r>
      <w:r w:rsidRPr="00030D83">
        <w:t xml:space="preserve"> </w:t>
      </w:r>
      <w:r>
        <w:t xml:space="preserve">и </w:t>
      </w:r>
      <w:r w:rsidRPr="002251AA">
        <w:rPr>
          <w:i/>
          <w:lang w:val="en-US"/>
        </w:rPr>
        <w:t>hashCode</w:t>
      </w:r>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r>
        <w:t>Трейты</w:t>
      </w:r>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r w:rsidRPr="005A1320">
        <w:rPr>
          <w:i/>
          <w:lang w:val="en-US"/>
        </w:rPr>
        <w:t>mixin</w:t>
      </w:r>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r w:rsidRPr="00DF5608">
        <w:rPr>
          <w:i/>
        </w:rPr>
        <w:t>трейт</w:t>
      </w:r>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трейтов от интерфейсов – завершённость. Хотя трейты и могут иметь абстрактные члены, всё же на практике большинство полей, типов и методов полностью определены. Это объясняется тем, что концептуально трейты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gramStart"/>
      <w:r w:rsidRPr="0062050C">
        <w:rPr>
          <w:b/>
        </w:rPr>
        <w:t>def</w:t>
      </w:r>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694698"/>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r w:rsidR="009C184B" w:rsidRPr="009C184B">
        <w:rPr>
          <w:i/>
          <w:lang w:val="en-US"/>
        </w:rPr>
        <w:t>ModelObservable</w:t>
      </w:r>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gramStart"/>
      <w:r w:rsidRPr="003257B3">
        <w:rPr>
          <w:b/>
        </w:rPr>
        <w:t>var</w:t>
      </w:r>
      <w:proofErr w:type="gramEnd"/>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TimeEvent(t: </w:t>
      </w:r>
      <w:r w:rsidRPr="00EF259C">
        <w:rPr>
          <w:i/>
        </w:rPr>
        <w:t>Float</w:t>
      </w:r>
      <w:r>
        <w:t xml:space="preserve">, event: </w:t>
      </w:r>
      <w:r w:rsidRPr="00EF259C">
        <w:rPr>
          <w:i/>
        </w:rPr>
        <w:t>AgentEvent</w:t>
      </w:r>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TimeEvent] {</w:t>
      </w:r>
    </w:p>
    <w:p w:rsidR="00EF259C" w:rsidRPr="00EF259C" w:rsidRDefault="00EF259C" w:rsidP="00EF259C">
      <w:pPr>
        <w:pStyle w:val="TrixCode"/>
      </w:pPr>
      <w:r>
        <w:t xml:space="preserve">  </w:t>
      </w:r>
      <w:proofErr w:type="gramStart"/>
      <w:r w:rsidRPr="00EF259C">
        <w:rPr>
          <w:b/>
        </w:rPr>
        <w:t>def</w:t>
      </w:r>
      <w:proofErr w:type="gramEnd"/>
      <w:r>
        <w:t xml:space="preserve"> compareTo(that: </w:t>
      </w:r>
      <w:r w:rsidRPr="00EF259C">
        <w:rPr>
          <w:i/>
        </w:rPr>
        <w:t>TimeEvent</w:t>
      </w:r>
      <w:r>
        <w:t xml:space="preserve">): </w:t>
      </w:r>
      <w:r w:rsidRPr="00EF259C">
        <w:rPr>
          <w:i/>
        </w:rPr>
        <w:t>Int</w:t>
      </w:r>
      <w:r>
        <w:t xml:space="preserve"> = (math.signum(t - </w:t>
      </w:r>
      <w:r w:rsidR="00C00364" w:rsidRPr="00C00364">
        <w:tab/>
      </w:r>
      <w:r w:rsidR="00C00364" w:rsidRPr="00C00364">
        <w:tab/>
      </w:r>
      <w:r w:rsidR="00C00364" w:rsidRPr="00C00364">
        <w:tab/>
      </w:r>
      <w:r w:rsidR="00C00364" w:rsidRPr="00C00364">
        <w:tab/>
      </w:r>
      <w:r w:rsidR="00C00364" w:rsidRPr="00C00364">
        <w:tab/>
      </w:r>
      <w:r>
        <w:t>that.t)).asInstanceOf[In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r w:rsidRPr="00EA1D52">
        <w:rPr>
          <w:i/>
          <w:lang w:val="en-US"/>
        </w:rPr>
        <w:t>TimeEvent</w:t>
      </w:r>
      <w:r w:rsidRPr="00EA1D52">
        <w:t xml:space="preserve"> </w:t>
      </w:r>
      <w:r>
        <w:t>представляет собой событие, для которого определена временн</w:t>
      </w:r>
      <w:r>
        <w:rPr>
          <w:rFonts w:cs="Times New Roman"/>
        </w:rPr>
        <w:t>á</w:t>
      </w:r>
      <w:r>
        <w:t>я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gramStart"/>
      <w:r w:rsidRPr="00EA1D52">
        <w:rPr>
          <w:b/>
        </w:rPr>
        <w:t>val</w:t>
      </w:r>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BaseMessage </w:t>
      </w:r>
      <w:r w:rsidRPr="00EA1D52">
        <w:rPr>
          <w:b/>
        </w:rPr>
        <w:t>extends</w:t>
      </w:r>
      <w:r>
        <w:t xml:space="preserve"> Message </w:t>
      </w:r>
      <w:r w:rsidRPr="00EA1D52">
        <w:rPr>
          <w:b/>
        </w:rPr>
        <w:t>with</w:t>
      </w:r>
      <w:r>
        <w:t xml:space="preserve"> </w:t>
      </w:r>
      <w:r w:rsidR="00DF5608" w:rsidRPr="00DF5608">
        <w:tab/>
      </w:r>
      <w:r>
        <w:t>Comparable[BaseMessage]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compareTo(that: </w:t>
      </w:r>
      <w:r w:rsidRPr="00EA1D52">
        <w:rPr>
          <w:i/>
        </w:rPr>
        <w:t>BaseMessage</w:t>
      </w:r>
      <w:r>
        <w:t xml:space="preserve">): </w:t>
      </w:r>
      <w:r w:rsidRPr="00EA1D52">
        <w:rPr>
          <w:i/>
        </w:rPr>
        <w:t>Int</w:t>
      </w:r>
      <w:r>
        <w:t xml:space="preserve"> = (math.signum(t - </w:t>
      </w:r>
      <w:r w:rsidR="00C00364" w:rsidRPr="00C00364">
        <w:tab/>
      </w:r>
      <w:r w:rsidR="00C00364" w:rsidRPr="00C00364">
        <w:tab/>
      </w:r>
      <w:r w:rsidR="00C00364" w:rsidRPr="00C00364">
        <w:tab/>
      </w:r>
      <w:r>
        <w:t>that.t)).asInstanceOf[</w:t>
      </w:r>
      <w:r w:rsidRPr="00EA1D52">
        <w:rPr>
          <w:i/>
        </w:rPr>
        <w:t>Int</w:t>
      </w:r>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EventMessage(sender: </w:t>
      </w:r>
      <w:r w:rsidRPr="000929A7">
        <w:rPr>
          <w:i/>
        </w:rPr>
        <w:t>String</w:t>
      </w:r>
      <w:r>
        <w:t xml:space="preserve">, timeevent: </w:t>
      </w:r>
      <w:r w:rsidRPr="000929A7">
        <w:rPr>
          <w:i/>
        </w:rPr>
        <w:t>TimeEvent</w:t>
      </w:r>
      <w:r>
        <w:t xml:space="preserve">) extends </w:t>
      </w:r>
      <w:r w:rsidR="00C00364" w:rsidRPr="00C00364">
        <w:tab/>
      </w:r>
      <w:r w:rsidRPr="000929A7">
        <w:rPr>
          <w:i/>
        </w:rPr>
        <w:t>BaseMessage</w:t>
      </w:r>
      <w:r>
        <w:t xml:space="preserve"> {</w:t>
      </w:r>
    </w:p>
    <w:p w:rsidR="000929A7" w:rsidRPr="00822C45" w:rsidRDefault="000929A7" w:rsidP="000929A7">
      <w:pPr>
        <w:pStyle w:val="TrixCode"/>
        <w:rPr>
          <w:lang w:val="ru-RU"/>
        </w:rPr>
      </w:pPr>
      <w:r>
        <w:t xml:space="preserve">  </w:t>
      </w:r>
      <w:proofErr w:type="gramStart"/>
      <w:r w:rsidRPr="000929A7">
        <w:rPr>
          <w:b/>
        </w:rPr>
        <w:t>def</w:t>
      </w:r>
      <w:proofErr w:type="gramEnd"/>
      <w:r w:rsidRPr="00822C45">
        <w:rPr>
          <w:lang w:val="ru-RU"/>
        </w:rPr>
        <w:t xml:space="preserve"> </w:t>
      </w:r>
      <w:r>
        <w:t>t</w:t>
      </w:r>
      <w:r w:rsidRPr="00822C45">
        <w:rPr>
          <w:lang w:val="ru-RU"/>
        </w:rPr>
        <w:t xml:space="preserve"> = </w:t>
      </w:r>
      <w:r>
        <w:t>timeevent</w:t>
      </w:r>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AntiMessage(sender: </w:t>
      </w:r>
      <w:r w:rsidRPr="00D134D6">
        <w:rPr>
          <w:i/>
        </w:rPr>
        <w:t>String</w:t>
      </w:r>
      <w:r>
        <w:t xml:space="preserve">, eventMessage: </w:t>
      </w:r>
      <w:r w:rsidRPr="00D134D6">
        <w:rPr>
          <w:i/>
        </w:rPr>
        <w:t>EventMessage</w:t>
      </w:r>
      <w:r>
        <w:t xml:space="preserve">) </w:t>
      </w:r>
      <w:r w:rsidR="00C00364" w:rsidRPr="00C00364">
        <w:tab/>
      </w:r>
      <w:r w:rsidR="00C00364" w:rsidRPr="00C00364">
        <w:tab/>
      </w:r>
      <w:r w:rsidR="00C00364" w:rsidRPr="00C00364">
        <w:tab/>
      </w:r>
      <w:r w:rsidRPr="00C00364">
        <w:rPr>
          <w:b/>
        </w:rPr>
        <w:t>extends</w:t>
      </w:r>
      <w:r>
        <w:t xml:space="preserve"> </w:t>
      </w:r>
      <w:r w:rsidRPr="00D134D6">
        <w:rPr>
          <w:i/>
        </w:rPr>
        <w:t>BaseMessage</w:t>
      </w:r>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val</w:t>
      </w:r>
      <w:r>
        <w:t xml:space="preserve"> id = eventMessage.id</w:t>
      </w:r>
    </w:p>
    <w:p w:rsidR="00D134D6" w:rsidRDefault="00D134D6" w:rsidP="00D134D6">
      <w:pPr>
        <w:pStyle w:val="TrixCode"/>
      </w:pPr>
      <w:r>
        <w:t xml:space="preserve">  </w:t>
      </w:r>
      <w:proofErr w:type="gramStart"/>
      <w:r w:rsidRPr="00D134D6">
        <w:rPr>
          <w:b/>
        </w:rPr>
        <w:t>def</w:t>
      </w:r>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FB3539" w:rsidRDefault="00F84D82" w:rsidP="00F84D82">
      <w:pPr>
        <w:pStyle w:val="TrixCode"/>
      </w:pPr>
      <w:r>
        <w:t xml:space="preserve">  </w:t>
      </w:r>
      <w:proofErr w:type="gramStart"/>
      <w:r w:rsidRPr="00F84D82">
        <w:rPr>
          <w:b/>
        </w:rPr>
        <w:t>val</w:t>
      </w:r>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StatRespons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r w:rsidRPr="00FF0C36">
        <w:rPr>
          <w:i/>
          <w:lang w:val="en-US"/>
        </w:rPr>
        <w:t>StatResponse</w:t>
      </w:r>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r w:rsidR="00FF0C36" w:rsidRPr="00FF0C36">
        <w:rPr>
          <w:i/>
          <w:lang w:val="en-US"/>
        </w:rPr>
        <w:t>StopMessage</w:t>
      </w:r>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694699"/>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5A1320" w:rsidP="005A1320">
      <w:pPr>
        <w:pStyle w:val="TrixPicture"/>
        <w:keepNext/>
      </w:pPr>
      <w:r>
        <w:lastRenderedPageBreak/>
        <w:drawing>
          <wp:inline distT="0" distB="0" distL="0" distR="0" wp14:anchorId="0E2ED6D1" wp14:editId="35F3D22A">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461773">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Simulator</w:t>
      </w:r>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трейта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r w:rsidRPr="008B0231">
        <w:rPr>
          <w:i/>
          <w:lang w:val="en-US"/>
        </w:rPr>
        <w:t>startModelling</w:t>
      </w:r>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gramStart"/>
      <w:r w:rsidRPr="005A7672">
        <w:rPr>
          <w:i/>
          <w:lang w:val="en-US"/>
        </w:rPr>
        <w:t>startModelling</w:t>
      </w:r>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r w:rsidRPr="00951E19">
        <w:rPr>
          <w:i/>
        </w:rPr>
        <w:t>Serializable</w:t>
      </w:r>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трейта </w:t>
      </w:r>
      <w:r w:rsidR="009A7CD4">
        <w:rPr>
          <w:lang w:val="en-US"/>
        </w:rPr>
        <w:t>Communicator</w:t>
      </w:r>
    </w:p>
    <w:p w:rsidR="00976AFB" w:rsidRDefault="00976AFB" w:rsidP="00A56EE3">
      <w:pPr>
        <w:pStyle w:val="TrixMain"/>
      </w:pPr>
      <w:r>
        <w:t xml:space="preserve">Трейт содержит одну абстрактную функцию – </w:t>
      </w:r>
      <w:r w:rsidRPr="00976AFB">
        <w:rPr>
          <w:i/>
          <w:lang w:val="en-US"/>
        </w:rPr>
        <w:t>onReceive</w:t>
      </w:r>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 трейта:</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conf</w:t>
      </w:r>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systemname</w:t>
      </w:r>
      <w:r w:rsidRPr="00976AFB">
        <w:t xml:space="preserve"> – </w:t>
      </w:r>
      <w:r>
        <w:t xml:space="preserve">имя акторской системы (извлекается из объекта </w:t>
      </w:r>
      <w:r w:rsidRPr="00DC2C2D">
        <w:rPr>
          <w:i/>
          <w:lang w:val="en-US"/>
        </w:rPr>
        <w:t>conf</w:t>
      </w:r>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actorAddresses</w:t>
      </w:r>
      <w:r w:rsidRPr="00976AFB">
        <w:t xml:space="preserve"> – </w:t>
      </w:r>
      <w:r>
        <w:t>адреса всех соседей</w:t>
      </w:r>
      <w:r w:rsidRPr="00976AFB">
        <w:t xml:space="preserve"> (</w:t>
      </w:r>
      <w:r>
        <w:t xml:space="preserve">извлекается из объекта </w:t>
      </w:r>
      <w:r w:rsidRPr="00DC2C2D">
        <w:rPr>
          <w:i/>
          <w:lang w:val="en-US"/>
        </w:rPr>
        <w:t>conf</w:t>
      </w:r>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r w:rsidRPr="00DC2C2D">
        <w:rPr>
          <w:i/>
          <w:lang w:val="en-US"/>
        </w:rPr>
        <w:t>actorname</w:t>
      </w:r>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r w:rsidRPr="00DC2C2D">
        <w:rPr>
          <w:i/>
          <w:lang w:val="en-US"/>
        </w:rPr>
        <w:t>actornames</w:t>
      </w:r>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gramStart"/>
      <w:r>
        <w:rPr>
          <w:lang w:val="en-US"/>
        </w:rPr>
        <w:lastRenderedPageBreak/>
        <w:t>o</w:t>
      </w:r>
      <w:r w:rsidRPr="00DC2C2D">
        <w:rPr>
          <w:i/>
          <w:lang w:val="en-US"/>
        </w:rPr>
        <w:t>nReceive</w:t>
      </w:r>
      <w:proofErr w:type="gramEnd"/>
      <w:r w:rsidRPr="00DC2C2D">
        <w:rPr>
          <w:i/>
        </w:rPr>
        <w:t xml:space="preserve">: </w:t>
      </w:r>
      <w:r w:rsidRPr="00DC2C2D">
        <w:rPr>
          <w:i/>
          <w:lang w:val="en-US"/>
        </w:rPr>
        <w:t>PartialFunction</w:t>
      </w:r>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трейт в пользовательском коде не используется. За отправку сообщений отвечают описанные выше функции </w:t>
      </w:r>
      <w:r w:rsidR="00DC2C2D" w:rsidRPr="00DC2C2D">
        <w:rPr>
          <w:i/>
          <w:lang w:val="en-US"/>
        </w:rPr>
        <w:t>sendMessage</w:t>
      </w:r>
      <w:r w:rsidR="00DC2C2D" w:rsidRPr="00DC2C2D">
        <w:t xml:space="preserve"> </w:t>
      </w:r>
      <w:r w:rsidR="00DC2C2D">
        <w:t xml:space="preserve">и </w:t>
      </w:r>
      <w:r w:rsidR="00DC2C2D" w:rsidRPr="00DC2C2D">
        <w:rPr>
          <w:i/>
          <w:lang w:val="en-US"/>
        </w:rPr>
        <w:t>sendMessageToAll</w:t>
      </w:r>
      <w:r w:rsidR="00DC2C2D" w:rsidRPr="00DC2C2D">
        <w:t xml:space="preserve">, </w:t>
      </w:r>
      <w:r w:rsidR="00DC2C2D">
        <w:t>а за приём – другие трейты, которые будут описаны в последующих разделах.</w:t>
      </w:r>
    </w:p>
    <w:p w:rsidR="00DC2C2D" w:rsidRPr="00951E19" w:rsidRDefault="00951E19" w:rsidP="00951E19">
      <w:pPr>
        <w:pStyle w:val="TrixHeader3"/>
      </w:pPr>
      <w:r>
        <w:t xml:space="preserve">Трейт </w:t>
      </w:r>
      <w:r>
        <w:rPr>
          <w:lang w:val="en-US"/>
        </w:rPr>
        <w:t>OptimisticSynchronizator</w:t>
      </w:r>
      <w:r w:rsidRPr="00951E19">
        <w:t xml:space="preserve"> </w:t>
      </w:r>
    </w:p>
    <w:p w:rsidR="00DC2C2D" w:rsidRDefault="009A7CD4" w:rsidP="00A56EE3">
      <w:pPr>
        <w:pStyle w:val="TrixMain"/>
      </w:pPr>
      <w:r w:rsidRPr="009A7CD4">
        <w:rPr>
          <w:i/>
        </w:rPr>
        <w:t>OptimisticSynchronizator</w:t>
      </w:r>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имулятор можно оснастить таким мощным инструментом, всего лишь подмешав этот трейт:</w:t>
      </w:r>
    </w:p>
    <w:p w:rsidR="00951E19" w:rsidRPr="00951E19" w:rsidRDefault="00951E19" w:rsidP="00951E19">
      <w:pPr>
        <w:pStyle w:val="TrixCode"/>
      </w:pPr>
      <w:proofErr w:type="gramStart"/>
      <w:r w:rsidRPr="00951E19">
        <w:rPr>
          <w:b/>
        </w:rPr>
        <w:t>trait</w:t>
      </w:r>
      <w:proofErr w:type="gramEnd"/>
      <w:r w:rsidRPr="00951E19">
        <w:t xml:space="preserve"> Simulator[T &lt;: </w:t>
      </w:r>
      <w:r w:rsidRPr="00951E19">
        <w:rPr>
          <w:i/>
        </w:rPr>
        <w:t>Serializable</w:t>
      </w:r>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r w:rsidRPr="00951E19">
        <w:t>OptimisticSynchronizator[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трейта </w:t>
      </w:r>
      <w:r>
        <w:rPr>
          <w:lang w:val="en-US"/>
        </w:rPr>
        <w:t>OptimisticSynchronizator</w:t>
      </w:r>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stateStack</w:t>
      </w:r>
      <w:r w:rsidRPr="00774A18">
        <w:rPr>
          <w:i/>
        </w:rPr>
        <w:t xml:space="preserve">: </w:t>
      </w:r>
      <w:r w:rsidRPr="00774A18">
        <w:rPr>
          <w:i/>
          <w:lang w:val="en-US"/>
        </w:rPr>
        <w:t>Deque</w:t>
      </w:r>
      <w:r w:rsidRPr="00774A18">
        <w:rPr>
          <w:i/>
        </w:rPr>
        <w:t>[</w:t>
      </w:r>
      <w:r w:rsidRPr="00774A18">
        <w:rPr>
          <w:i/>
          <w:lang w:val="en-US"/>
        </w:rPr>
        <w:t>TimeEvent</w:t>
      </w:r>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msgStack</w:t>
      </w:r>
      <w:r w:rsidRPr="00774A18">
        <w:rPr>
          <w:i/>
        </w:rPr>
        <w:t xml:space="preserve">: </w:t>
      </w:r>
      <w:r w:rsidRPr="00774A18">
        <w:rPr>
          <w:i/>
          <w:lang w:val="en-US"/>
        </w:rPr>
        <w:t>Deque</w:t>
      </w:r>
      <w:r w:rsidRPr="00774A18">
        <w:rPr>
          <w:i/>
        </w:rPr>
        <w:t>[</w:t>
      </w:r>
      <w:r w:rsidRPr="00774A18">
        <w:rPr>
          <w:i/>
          <w:lang w:val="en-US"/>
        </w:rPr>
        <w:t>EventMessage</w:t>
      </w:r>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inputQueue: List[BaseMessag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r w:rsidRPr="00B72B39">
        <w:rPr>
          <w:i/>
          <w:lang w:val="en-US"/>
        </w:rPr>
        <w:t>Deque</w:t>
      </w:r>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gramStart"/>
      <w:r w:rsidRPr="00B2561F">
        <w:rPr>
          <w:i/>
          <w:lang w:val="en-US"/>
        </w:rPr>
        <w:t>stopModelling</w:t>
      </w:r>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трейте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gramStart"/>
      <w:r w:rsidRPr="00B2561F">
        <w:rPr>
          <w:i/>
          <w:lang w:val="en-US"/>
        </w:rPr>
        <w:t>sendMessage</w:t>
      </w:r>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gramStart"/>
      <w:r w:rsidRPr="00B2561F">
        <w:rPr>
          <w:i/>
          <w:lang w:val="en-US"/>
        </w:rPr>
        <w:t>commitEvent</w:t>
      </w:r>
      <w:proofErr w:type="gramEnd"/>
      <w:r w:rsidRPr="00B2561F">
        <w:rPr>
          <w:i/>
        </w:rPr>
        <w:t xml:space="preserve">: </w:t>
      </w:r>
      <w:r w:rsidRPr="00B2561F">
        <w:rPr>
          <w:i/>
          <w:lang w:val="en-US"/>
        </w:rPr>
        <w:t>TimeEvent</w:t>
      </w:r>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r w:rsidRPr="00B2561F">
        <w:rPr>
          <w:i/>
          <w:lang w:val="en-US"/>
        </w:rPr>
        <w:t>peek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gramStart"/>
      <w:r w:rsidRPr="00B2561F">
        <w:rPr>
          <w:i/>
          <w:lang w:val="en-US"/>
        </w:rPr>
        <w:t>popMessage</w:t>
      </w:r>
      <w:proofErr w:type="gramEnd"/>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timeIsLessThanMessage</w:t>
      </w:r>
      <w:r w:rsidRPr="00B2561F">
        <w:rPr>
          <w:i/>
        </w:rPr>
        <w:t>: (</w:t>
      </w:r>
      <w:r w:rsidRPr="00B2561F">
        <w:rPr>
          <w:i/>
          <w:lang w:val="en-US"/>
        </w:rPr>
        <w:t>Double</w:t>
      </w:r>
      <w:r w:rsidRPr="00B2561F">
        <w:rPr>
          <w:i/>
        </w:rPr>
        <w:t xml:space="preserve">, </w:t>
      </w:r>
      <w:r w:rsidRPr="00B2561F">
        <w:rPr>
          <w:i/>
          <w:lang w:val="en-US"/>
        </w:rPr>
        <w:t>BaseMessage</w:t>
      </w:r>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заданное время меньше, чем временн</w:t>
      </w:r>
      <w:r w:rsidR="00B2561F">
        <w:rPr>
          <w:rFonts w:cs="Times New Roman"/>
        </w:rPr>
        <w:t>á</w:t>
      </w:r>
      <w:r w:rsidR="00B2561F">
        <w:t>я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calculateGVT</w:t>
      </w:r>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r w:rsidRPr="00B2561F">
        <w:rPr>
          <w:i/>
          <w:lang w:val="en-US"/>
        </w:rPr>
        <w:t>BaseMessage</w:t>
      </w:r>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handleMessage</w:t>
      </w:r>
      <w:r w:rsidRPr="00B2561F">
        <w:rPr>
          <w:i/>
        </w:rPr>
        <w:t xml:space="preserve">: </w:t>
      </w:r>
      <w:r w:rsidRPr="00B2561F">
        <w:rPr>
          <w:i/>
          <w:lang w:val="en-US"/>
        </w:rPr>
        <w:t>BaseMessage</w:t>
      </w:r>
      <w:r w:rsidRPr="00B2561F">
        <w:rPr>
          <w:i/>
        </w:rPr>
        <w:t xml:space="preserve"> =&gt; ()</w:t>
      </w:r>
      <w:r w:rsidRPr="00B2561F">
        <w:t xml:space="preserve"> – </w:t>
      </w:r>
      <w:r>
        <w:t>функция, вызываемая актором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r w:rsidRPr="00B2561F">
        <w:rPr>
          <w:i/>
          <w:lang w:val="en-US"/>
        </w:rPr>
        <w:t>TimeEvent</w:t>
      </w:r>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resetBuffers</w:t>
      </w:r>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r w:rsidR="00F63FCF" w:rsidRPr="00F63FCF">
        <w:rPr>
          <w:i/>
          <w:lang w:val="en-US"/>
        </w:rPr>
        <w:t>stopModelling</w:t>
      </w:r>
      <w:r w:rsidR="00F63FCF" w:rsidRPr="00F63FCF">
        <w:t xml:space="preserve">. </w:t>
      </w:r>
    </w:p>
    <w:p w:rsidR="007A18D3" w:rsidRPr="007A18D3" w:rsidRDefault="007A18D3" w:rsidP="00DF5608">
      <w:pPr>
        <w:pStyle w:val="TrixHeader3"/>
      </w:pPr>
      <w:r>
        <w:t xml:space="preserve">Трейт </w:t>
      </w:r>
      <w:r>
        <w:rPr>
          <w:lang w:val="en-US"/>
        </w:rPr>
        <w:t>ModelObservable</w:t>
      </w:r>
    </w:p>
    <w:p w:rsidR="00F63FCF" w:rsidRDefault="007A18D3" w:rsidP="00A56EE3">
      <w:pPr>
        <w:pStyle w:val="TrixMain"/>
      </w:pPr>
      <w:r>
        <w:t xml:space="preserve">Данный трейт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r w:rsidRPr="007A18D3">
        <w:t>OptimisticSynchronizator</w:t>
      </w:r>
      <w:r w:rsidRPr="00FB3539">
        <w:t>[</w:t>
      </w:r>
      <w:r w:rsidRPr="007A18D3">
        <w:t>T</w:t>
      </w:r>
      <w:r w:rsidRPr="00FB3539">
        <w:t xml:space="preserve"> &lt;: </w:t>
      </w:r>
      <w:r w:rsidRPr="007A18D3">
        <w:rPr>
          <w:i/>
        </w:rPr>
        <w:t>Serializable</w:t>
      </w:r>
      <w:r w:rsidRPr="00FB3539">
        <w:t xml:space="preserve">] </w:t>
      </w:r>
      <w:r w:rsidRPr="007A18D3">
        <w:rPr>
          <w:b/>
        </w:rPr>
        <w:t>extends</w:t>
      </w:r>
      <w:r w:rsidRPr="00FB3539">
        <w:t xml:space="preserve"> </w:t>
      </w:r>
      <w:r w:rsidR="00DF5608" w:rsidRPr="00FB3539">
        <w:tab/>
      </w:r>
      <w:r w:rsidR="00DF5608" w:rsidRPr="00FB3539">
        <w:tab/>
      </w:r>
      <w:r w:rsidRPr="007A18D3">
        <w:t>ModelObservable</w:t>
      </w:r>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максимальный размер временн</w:t>
      </w:r>
      <w:r w:rsidRPr="00594F45">
        <w:rPr>
          <w:rFonts w:cs="Times New Roman"/>
        </w:rPr>
        <w:t>ó</w:t>
      </w:r>
      <w:r>
        <w:t>го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трейта </w:t>
      </w:r>
      <w:r>
        <w:rPr>
          <w:lang w:val="en-US"/>
        </w:rPr>
        <w:t>ModelObservable</w:t>
      </w:r>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gramStart"/>
      <w:r w:rsidRPr="002C6FD3">
        <w:rPr>
          <w:i/>
          <w:lang w:val="en-US"/>
        </w:rPr>
        <w:t>stopModelling</w:t>
      </w:r>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r w:rsidRPr="002C3BC9">
        <w:rPr>
          <w:i/>
          <w:lang w:val="en-US"/>
        </w:rPr>
        <w:t>OptimisticSynchronizator</w:t>
      </w:r>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r w:rsidRPr="002C6FD3">
        <w:rPr>
          <w:i/>
          <w:lang w:val="en-US"/>
        </w:rPr>
        <w:t>statMessageSent</w:t>
      </w:r>
      <w:r w:rsidRPr="002C6FD3">
        <w:rPr>
          <w:i/>
        </w:rPr>
        <w:t xml:space="preserve">: </w:t>
      </w:r>
      <w:r w:rsidRPr="002C6FD3">
        <w:rPr>
          <w:i/>
          <w:lang w:val="en-US"/>
        </w:rPr>
        <w:t>BaseMessage</w:t>
      </w:r>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r w:rsidRPr="002C6FD3">
        <w:rPr>
          <w:i/>
          <w:lang w:val="en-US"/>
        </w:rPr>
        <w:t>statMessageReceived</w:t>
      </w:r>
      <w:r w:rsidRPr="002C6FD3">
        <w:rPr>
          <w:i/>
        </w:rPr>
        <w:t xml:space="preserve">: </w:t>
      </w:r>
      <w:r w:rsidRPr="002C6FD3">
        <w:rPr>
          <w:i/>
          <w:lang w:val="en-US"/>
        </w:rPr>
        <w:t>BaseMessage</w:t>
      </w:r>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r w:rsidRPr="002C6FD3">
        <w:rPr>
          <w:i/>
          <w:lang w:val="en-US"/>
        </w:rPr>
        <w:t>statRollback</w:t>
      </w:r>
      <w:r w:rsidRPr="002C6FD3">
        <w:rPr>
          <w:i/>
        </w:rPr>
        <w:t>: (</w:t>
      </w:r>
      <w:r w:rsidRPr="002C6FD3">
        <w:rPr>
          <w:i/>
          <w:lang w:val="en-US"/>
        </w:rPr>
        <w:t>Int</w:t>
      </w:r>
      <w:r w:rsidRPr="002C6FD3">
        <w:rPr>
          <w:i/>
        </w:rPr>
        <w:t xml:space="preserve">, </w:t>
      </w:r>
      <w:r w:rsidRPr="002C6FD3">
        <w:rPr>
          <w:i/>
          <w:lang w:val="en-US"/>
        </w:rPr>
        <w:t>Double</w:t>
      </w:r>
      <w:r w:rsidRPr="002C6FD3">
        <w:rPr>
          <w:i/>
        </w:rPr>
        <w:t>) =&gt; ()</w:t>
      </w:r>
      <w:r w:rsidRPr="002C3BC9">
        <w:t xml:space="preserve"> – </w:t>
      </w:r>
      <w:r>
        <w:t>функция обработки откатов (на вход принимает глубину отката и размер временн</w:t>
      </w:r>
      <w:r>
        <w:rPr>
          <w:rFonts w:cs="Times New Roman"/>
        </w:rPr>
        <w:t>ó</w:t>
      </w:r>
      <w:r>
        <w:t>го окна)</w:t>
      </w:r>
      <w:r w:rsidR="00B5131A">
        <w:t>;</w:t>
      </w:r>
    </w:p>
    <w:p w:rsidR="00D5541D" w:rsidRPr="002C3BC9" w:rsidRDefault="002C3BC9" w:rsidP="002C3BC9">
      <w:pPr>
        <w:pStyle w:val="TrixMain"/>
        <w:numPr>
          <w:ilvl w:val="0"/>
          <w:numId w:val="33"/>
        </w:numPr>
      </w:pPr>
      <w:r w:rsidRPr="002C6FD3">
        <w:rPr>
          <w:i/>
          <w:lang w:val="en-US"/>
        </w:rPr>
        <w:t>statEventHandled: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r w:rsidRPr="002C3BC9">
        <w:rPr>
          <w:i/>
          <w:lang w:val="en-US"/>
        </w:rPr>
        <w:t>StopMessage</w:t>
      </w:r>
      <w:r>
        <w:t xml:space="preserve"> (см. раздел «Структуры данных, используемые в системе»)</w:t>
      </w:r>
      <w:r w:rsidRPr="002C3BC9">
        <w:t xml:space="preserve">, </w:t>
      </w:r>
      <w:r>
        <w:t xml:space="preserve">на что актор вызовет метод </w:t>
      </w:r>
      <w:r w:rsidRPr="002C3BC9">
        <w:rPr>
          <w:i/>
          <w:lang w:val="en-US"/>
        </w:rPr>
        <w:t>stopModelling</w:t>
      </w:r>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r w:rsidRPr="009A7CD4">
        <w:rPr>
          <w:i/>
          <w:lang w:val="en-US"/>
        </w:rPr>
        <w:t>OptimisticSynchronizator</w:t>
      </w:r>
      <w:r>
        <w:rPr>
          <w:lang w:val="en-US"/>
        </w:rPr>
        <w:t>:</w:t>
      </w:r>
    </w:p>
    <w:p w:rsidR="002C6FD3" w:rsidRPr="002C6FD3" w:rsidRDefault="002C6FD3" w:rsidP="002C6FD3">
      <w:pPr>
        <w:pStyle w:val="TrixCode"/>
      </w:pPr>
      <w:proofErr w:type="gramStart"/>
      <w:r w:rsidRPr="002C6FD3">
        <w:rPr>
          <w:b/>
        </w:rPr>
        <w:t>trait</w:t>
      </w:r>
      <w:proofErr w:type="gramEnd"/>
      <w:r w:rsidRPr="002C6FD3">
        <w:t xml:space="preserve"> OptimisticSynchronizator[T &lt;: </w:t>
      </w:r>
      <w:r w:rsidRPr="002C6FD3">
        <w:rPr>
          <w:i/>
        </w:rPr>
        <w:t>Serializable</w:t>
      </w:r>
      <w:r w:rsidRPr="002C6FD3">
        <w:t xml:space="preserve">] </w:t>
      </w:r>
      <w:r w:rsidRPr="002C6FD3">
        <w:rPr>
          <w:b/>
        </w:rPr>
        <w:t>extends</w:t>
      </w:r>
      <w:r w:rsidRPr="002C6FD3">
        <w:t xml:space="preserve"> </w:t>
      </w:r>
      <w:r w:rsidR="00DF5608" w:rsidRPr="00DF5608">
        <w:tab/>
      </w:r>
      <w:r w:rsidRPr="002C6FD3">
        <w:t xml:space="preserve">ModelObservable </w:t>
      </w:r>
      <w:r w:rsidRPr="002C6FD3">
        <w:rPr>
          <w:b/>
        </w:rPr>
        <w:t>with</w:t>
      </w:r>
      <w:r w:rsidRPr="002C6FD3">
        <w:t xml:space="preserve"> Analyser[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трейта </w:t>
      </w:r>
      <w:r>
        <w:rPr>
          <w:lang w:val="en-US"/>
        </w:rPr>
        <w:t>Analyser</w:t>
      </w:r>
    </w:p>
    <w:p w:rsidR="002C6FD3" w:rsidRPr="001618A1" w:rsidRDefault="002C6FD3" w:rsidP="00A56EE3">
      <w:pPr>
        <w:pStyle w:val="TrixMain"/>
      </w:pPr>
      <w:r>
        <w:t>Данный</w:t>
      </w:r>
      <w:r w:rsidRPr="001618A1">
        <w:t xml:space="preserve"> </w:t>
      </w:r>
      <w:r>
        <w:t>трейт</w:t>
      </w:r>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r w:rsidRPr="00ED5BC3">
        <w:rPr>
          <w:i/>
          <w:lang w:val="en-US"/>
        </w:rPr>
        <w:t>suspendModelling</w:t>
      </w:r>
      <w:r w:rsidR="00B5131A">
        <w:t>;</w:t>
      </w:r>
    </w:p>
    <w:p w:rsidR="002C6FD3" w:rsidRPr="00ED5BC3" w:rsidRDefault="002C6FD3" w:rsidP="002C6FD3">
      <w:pPr>
        <w:pStyle w:val="TrixMain"/>
        <w:numPr>
          <w:ilvl w:val="0"/>
          <w:numId w:val="36"/>
        </w:numPr>
        <w:rPr>
          <w:i/>
          <w:lang w:val="en-US"/>
        </w:rPr>
      </w:pPr>
      <w:r w:rsidRPr="00ED5BC3">
        <w:rPr>
          <w:i/>
          <w:lang w:val="en-US"/>
        </w:rPr>
        <w:t>simulateStep</w:t>
      </w:r>
      <w:r w:rsidR="00B5131A">
        <w:t>;</w:t>
      </w:r>
    </w:p>
    <w:p w:rsidR="002C6FD3" w:rsidRPr="00ED5BC3" w:rsidRDefault="002C6FD3" w:rsidP="002C6FD3">
      <w:pPr>
        <w:pStyle w:val="TrixMain"/>
        <w:numPr>
          <w:ilvl w:val="0"/>
          <w:numId w:val="36"/>
        </w:numPr>
        <w:rPr>
          <w:i/>
          <w:lang w:val="en-US"/>
        </w:rPr>
      </w:pPr>
      <w:r w:rsidRPr="00ED5BC3">
        <w:rPr>
          <w:i/>
          <w:lang w:val="en-US"/>
        </w:rPr>
        <w:t>getActorName</w:t>
      </w:r>
      <w:r w:rsidR="00B5131A">
        <w:t>;</w:t>
      </w:r>
    </w:p>
    <w:p w:rsidR="002C6FD3" w:rsidRPr="00DD0FB3" w:rsidRDefault="002C6FD3" w:rsidP="00A56EE3">
      <w:pPr>
        <w:pStyle w:val="TrixMain"/>
      </w:pPr>
      <w:r>
        <w:t xml:space="preserve">Таким образом, </w:t>
      </w:r>
      <w:r w:rsidR="00DD0FB3">
        <w:t xml:space="preserve">итоговый симулятор обязан реализовать 4 функции (перечисленные выше и </w:t>
      </w:r>
      <w:r w:rsidR="00DD0FB3" w:rsidRPr="00ED5BC3">
        <w:rPr>
          <w:i/>
          <w:lang w:val="en-US"/>
        </w:rPr>
        <w:t>startModelling</w:t>
      </w:r>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lastRenderedPageBreak/>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r w:rsidRPr="002C6FD3">
        <w:rPr>
          <w:i/>
          <w:lang w:val="en-US"/>
        </w:rPr>
        <w:t>lockingEvent</w:t>
      </w:r>
      <w:r w:rsidRPr="00EB789F">
        <w:rPr>
          <w:i/>
          <w:lang w:val="en-US"/>
        </w:rPr>
        <w:t xml:space="preserve">: </w:t>
      </w:r>
      <w:r w:rsidRPr="002C6FD3">
        <w:rPr>
          <w:i/>
          <w:lang w:val="en-US"/>
        </w:rPr>
        <w:t>Option</w:t>
      </w:r>
      <w:r w:rsidRPr="00EB789F">
        <w:rPr>
          <w:i/>
          <w:lang w:val="en-US"/>
        </w:rPr>
        <w:t>[</w:t>
      </w:r>
      <w:r w:rsidRPr="002C6FD3">
        <w:rPr>
          <w:i/>
          <w:lang w:val="en-US"/>
        </w:rPr>
        <w:t>AgentEvent</w:t>
      </w:r>
      <w:r w:rsidRPr="00EB789F">
        <w:rPr>
          <w:i/>
          <w:lang w:val="en-US"/>
        </w:rPr>
        <w:t xml:space="preserve"> -&gt; </w:t>
      </w:r>
      <w:r w:rsidRPr="002C6FD3">
        <w:rPr>
          <w:i/>
          <w:lang w:val="en-US"/>
        </w:rPr>
        <w:t>AgentEvent</w:t>
      </w:r>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Содержит данные о блокирующем событии и разблокирующем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gramStart"/>
      <w:r w:rsidRPr="00ED5BC3">
        <w:rPr>
          <w:i/>
          <w:lang w:val="en-US"/>
        </w:rPr>
        <w:t>suspendModelling</w:t>
      </w:r>
      <w:proofErr w:type="gramEnd"/>
      <w:r w:rsidRPr="00ED5BC3">
        <w:rPr>
          <w:i/>
        </w:rPr>
        <w:t xml:space="preserve">: </w:t>
      </w:r>
      <w:r w:rsidRPr="00ED5BC3">
        <w:rPr>
          <w:i/>
          <w:lang w:val="en-US"/>
        </w:rPr>
        <w:t>Boolean</w:t>
      </w:r>
      <w:r w:rsidRPr="00ED5BC3">
        <w:rPr>
          <w:i/>
        </w:rPr>
        <w:t xml:space="preserve"> =&gt; ()</w:t>
      </w:r>
      <w:r w:rsidRPr="00DD0FB3">
        <w:t xml:space="preserve"> – </w:t>
      </w:r>
      <w:r>
        <w:t>абстрактная функция, которая должна быть реализована в реальном симуляторе. Вызывается Алгоримом</w:t>
      </w:r>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gramStart"/>
      <w:r w:rsidRPr="00ED5BC3">
        <w:rPr>
          <w:i/>
          <w:lang w:val="en-US"/>
        </w:rPr>
        <w:t>simulateStep</w:t>
      </w:r>
      <w:proofErr w:type="gramEnd"/>
      <w:r w:rsidRPr="00ED5BC3">
        <w:rPr>
          <w:i/>
        </w:rPr>
        <w:t xml:space="preserve">: </w:t>
      </w:r>
      <w:r w:rsidRPr="00ED5BC3">
        <w:rPr>
          <w:i/>
          <w:lang w:val="en-US"/>
        </w:rPr>
        <w:t>TimeEvent</w:t>
      </w:r>
      <w:r w:rsidRPr="00ED5BC3">
        <w:rPr>
          <w:i/>
        </w:rPr>
        <w:t xml:space="preserve"> =&gt; </w:t>
      </w:r>
      <w:r w:rsidRPr="00ED5BC3">
        <w:rPr>
          <w:i/>
          <w:lang w:val="en-US"/>
        </w:rPr>
        <w:t>Array</w:t>
      </w:r>
      <w:r w:rsidRPr="00ED5BC3">
        <w:rPr>
          <w:i/>
        </w:rPr>
        <w:t>[</w:t>
      </w:r>
      <w:r w:rsidRPr="00ED5BC3">
        <w:rPr>
          <w:i/>
          <w:lang w:val="en-US"/>
        </w:rPr>
        <w:t>TimeEvent</w:t>
      </w:r>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gramStart"/>
      <w:r w:rsidRPr="00ED5BC3">
        <w:rPr>
          <w:i/>
          <w:lang w:val="en-US"/>
        </w:rPr>
        <w:t>getActorName</w:t>
      </w:r>
      <w:proofErr w:type="gramEnd"/>
      <w:r w:rsidRPr="00ED5BC3">
        <w:rPr>
          <w:i/>
        </w:rPr>
        <w:t xml:space="preserve">: </w:t>
      </w:r>
      <w:r w:rsidRPr="00ED5BC3">
        <w:rPr>
          <w:i/>
          <w:lang w:val="en-US"/>
        </w:rPr>
        <w:t>AgentEvent</w:t>
      </w:r>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r w:rsidRPr="00B5131A">
        <w:rPr>
          <w:i/>
          <w:lang w:val="en-US"/>
        </w:rPr>
        <w:t>TimeRequest</w:t>
      </w:r>
      <w:r w:rsidR="00B5131A">
        <w:t>.</w:t>
      </w:r>
    </w:p>
    <w:p w:rsidR="00DD0FB3" w:rsidRPr="001173B7" w:rsidRDefault="00DD0FB3" w:rsidP="00ED5BC3">
      <w:pPr>
        <w:pStyle w:val="TrixMain"/>
        <w:numPr>
          <w:ilvl w:val="0"/>
          <w:numId w:val="35"/>
        </w:numPr>
      </w:pPr>
      <w:proofErr w:type="gramStart"/>
      <w:r w:rsidRPr="00ED5BC3">
        <w:rPr>
          <w:i/>
          <w:lang w:val="en-US"/>
        </w:rPr>
        <w:t>commitEvent</w:t>
      </w:r>
      <w:proofErr w:type="gramEnd"/>
      <w:r w:rsidRPr="00ED5BC3">
        <w:rPr>
          <w:i/>
        </w:rPr>
        <w:t xml:space="preserve">: </w:t>
      </w:r>
      <w:r w:rsidRPr="00ED5BC3">
        <w:rPr>
          <w:i/>
          <w:lang w:val="en-US"/>
        </w:rPr>
        <w:t>TimeEvent</w:t>
      </w:r>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трейте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трейты,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handleLockRequest: LockRequest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r w:rsidRPr="00B5131A">
        <w:rPr>
          <w:i/>
          <w:lang w:val="en-US"/>
        </w:rPr>
        <w:t>LockRequest</w:t>
      </w:r>
      <w:r>
        <w:rPr>
          <w:lang w:val="en-US"/>
        </w:rPr>
        <w:t xml:space="preserve">. </w:t>
      </w:r>
      <w:r>
        <w:t xml:space="preserve">Отвечает отправителю сообщением </w:t>
      </w:r>
      <w:r w:rsidRPr="00B5131A">
        <w:rPr>
          <w:i/>
          <w:lang w:val="en-US"/>
        </w:rPr>
        <w:t>LockResponse</w:t>
      </w:r>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handleLockResponse</w:t>
      </w:r>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checkUpMessage</w:t>
      </w:r>
      <w:r w:rsidRPr="00ED5BC3">
        <w:rPr>
          <w:i/>
        </w:rPr>
        <w:t xml:space="preserve">: </w:t>
      </w:r>
      <w:r w:rsidRPr="00ED5BC3">
        <w:rPr>
          <w:i/>
          <w:lang w:val="en-US"/>
        </w:rPr>
        <w:t>EventMessage</w:t>
      </w:r>
      <w:r w:rsidRPr="00ED5BC3">
        <w:rPr>
          <w:i/>
        </w:rPr>
        <w:t xml:space="preserve"> =&gt; ()</w:t>
      </w:r>
      <w:r w:rsidRPr="001173B7">
        <w:t xml:space="preserve"> – </w:t>
      </w:r>
      <w:r>
        <w:t>часть Алгоритма</w:t>
      </w:r>
      <w:r w:rsidRPr="001173B7">
        <w:t xml:space="preserve">#2: </w:t>
      </w:r>
      <w:r>
        <w:t>проверяет, является ли сообщение разблокирующим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esumeByAntimessage</w:t>
      </w:r>
      <w:r w:rsidRPr="00ED5BC3">
        <w:rPr>
          <w:i/>
        </w:rPr>
        <w:t xml:space="preserve">: </w:t>
      </w:r>
      <w:r w:rsidRPr="00ED5BC3">
        <w:rPr>
          <w:i/>
          <w:lang w:val="en-US"/>
        </w:rPr>
        <w:t>Antimessage</w:t>
      </w:r>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r>
        <w:lastRenderedPageBreak/>
        <w:t xml:space="preserve">антисообщение,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isOK: TimeEvent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r w:rsidRPr="00ED5BC3">
        <w:rPr>
          <w:i/>
          <w:lang w:val="en-US"/>
        </w:rPr>
        <w:t>AgentEvent</w:t>
      </w:r>
      <w:r w:rsidRPr="00ED5BC3">
        <w:rPr>
          <w:i/>
        </w:rPr>
        <w:t xml:space="preserve">, </w:t>
      </w:r>
      <w:r w:rsidRPr="00ED5BC3">
        <w:rPr>
          <w:i/>
          <w:lang w:val="en-US"/>
        </w:rPr>
        <w:t>AgentEvent</w:t>
      </w:r>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блокировку логического процесса, вызванную некоторым блокирующим событием, ожидающего соответствующего разблокирующего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r w:rsidRPr="00ED5BC3">
        <w:rPr>
          <w:i/>
          <w:lang w:val="en-US"/>
        </w:rPr>
        <w:t>AgentEvent</w:t>
      </w:r>
      <w:r w:rsidRPr="00ED5BC3">
        <w:rPr>
          <w:i/>
        </w:rPr>
        <w:t xml:space="preserve">, </w:t>
      </w:r>
      <w:r w:rsidRPr="00ED5BC3">
        <w:rPr>
          <w:i/>
          <w:lang w:val="en-US"/>
        </w:rPr>
        <w:t>AgentEvent</w:t>
      </w:r>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r w:rsidRPr="00ED5BC3">
        <w:rPr>
          <w:i/>
          <w:lang w:val="en-US"/>
        </w:rPr>
        <w:t>isLocal</w:t>
      </w:r>
      <w:r w:rsidRPr="00ED5BC3">
        <w:rPr>
          <w:i/>
        </w:rPr>
        <w:t xml:space="preserve">: </w:t>
      </w:r>
      <w:r w:rsidRPr="00ED5BC3">
        <w:rPr>
          <w:i/>
          <w:lang w:val="en-US"/>
        </w:rPr>
        <w:t>AgentEvent</w:t>
      </w:r>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isSafe</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unPseudoEvent</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r w:rsidRPr="008F7910">
        <w:rPr>
          <w:i/>
          <w:lang w:val="en-US"/>
        </w:rPr>
        <w:t>isOK</w:t>
      </w:r>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694700"/>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r w:rsidR="009A7CD4">
        <w:rPr>
          <w:lang w:val="en-US"/>
        </w:rPr>
        <w:t>Kotlin</w:t>
      </w:r>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t>Сначала н</w:t>
      </w:r>
      <w:r w:rsidR="00F37C92">
        <w:t xml:space="preserve">ачнём с простейшего </w:t>
      </w:r>
      <w:r w:rsidR="00822C45">
        <w:t>прототипа</w:t>
      </w:r>
      <w:r w:rsidR="00F37C92">
        <w:t xml:space="preserve">, не учитывающего трейт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lastRenderedPageBreak/>
        <w:t xml:space="preserve">Создать класс, реализующий трейт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r w:rsidRPr="002418CF">
        <w:rPr>
          <w:i/>
          <w:lang w:val="en-US"/>
        </w:rPr>
        <w:t>startModelling</w:t>
      </w:r>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r>
        <w:rPr>
          <w:i/>
          <w:lang w:val="en-US"/>
        </w:rPr>
        <w:t>getState</w:t>
      </w:r>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Serializabl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r w:rsidRPr="00822C45">
        <w:rPr>
          <w:color w:val="000000" w:themeColor="text1"/>
        </w:rPr>
        <w:t>remoteAgents</w:t>
      </w:r>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r>
        <w:t>remoteAgents) {</w:t>
      </w:r>
    </w:p>
    <w:p w:rsidR="00822C45" w:rsidRDefault="00822C45" w:rsidP="00822C45">
      <w:pPr>
        <w:pStyle w:val="TrixCode"/>
      </w:pPr>
      <w:r>
        <w:t xml:space="preserve">    </w:t>
      </w:r>
      <w:r w:rsidRPr="00822C45">
        <w:rPr>
          <w:b/>
        </w:rPr>
        <w:t>this</w:t>
      </w:r>
      <w:r>
        <w:t>.</w:t>
      </w:r>
      <w:r w:rsidRPr="00822C45">
        <w:rPr>
          <w:color w:val="000000" w:themeColor="text1"/>
        </w:rPr>
        <w:t xml:space="preserve">agents </w:t>
      </w:r>
      <w:r>
        <w:t xml:space="preserve">= </w:t>
      </w:r>
      <w:r w:rsidRPr="00822C45">
        <w:rPr>
          <w:b/>
        </w:rPr>
        <w:t>new</w:t>
      </w:r>
      <w:r>
        <w:t xml:space="preserve"> ConcurrentHashMap&lt;</w:t>
      </w:r>
      <w:proofErr w:type="gramStart"/>
      <w:r>
        <w:t>&gt;(</w:t>
      </w:r>
      <w:proofErr w:type="gramEnd"/>
      <w:r>
        <w:t>agents);</w:t>
      </w:r>
    </w:p>
    <w:p w:rsidR="00822C45" w:rsidRDefault="00822C45" w:rsidP="00822C45">
      <w:pPr>
        <w:pStyle w:val="TrixCode"/>
      </w:pPr>
      <w:r>
        <w:t xml:space="preserve">    </w:t>
      </w:r>
      <w:r w:rsidRPr="00822C45">
        <w:rPr>
          <w:b/>
        </w:rPr>
        <w:t>this</w:t>
      </w:r>
      <w:r>
        <w:t>.</w:t>
      </w:r>
      <w:r w:rsidRPr="00822C45">
        <w:rPr>
          <w:color w:val="000000" w:themeColor="text1"/>
        </w:rPr>
        <w:t xml:space="preserve">remoteAgents </w:t>
      </w:r>
      <w:r>
        <w:t xml:space="preserve">= </w:t>
      </w:r>
      <w:r w:rsidRPr="00822C45">
        <w:rPr>
          <w:b/>
        </w:rPr>
        <w:t>new</w:t>
      </w:r>
      <w:r>
        <w:t xml:space="preserve"> ConcurrentHashMap&lt;</w:t>
      </w:r>
      <w:proofErr w:type="gramStart"/>
      <w:r>
        <w:t>&gt;(</w:t>
      </w:r>
      <w:proofErr w:type="gramEnd"/>
      <w:r>
        <w:t>remoteAgents);</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выполянется),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r w:rsidRPr="00C32CE8">
        <w:rPr>
          <w:i/>
          <w:lang w:val="en-US"/>
        </w:rPr>
        <w:t>startModelling</w:t>
      </w:r>
      <w:r w:rsidRPr="00C32CE8">
        <w:t xml:space="preserve">, </w:t>
      </w:r>
      <w:r>
        <w:t xml:space="preserve">которая запускается при получении сообщения </w:t>
      </w:r>
      <w:r w:rsidRPr="00C32CE8">
        <w:rPr>
          <w:i/>
          <w:lang w:val="en-US"/>
        </w:rPr>
        <w:t>Start</w:t>
      </w:r>
      <w:r>
        <w:rPr>
          <w:i/>
          <w:lang w:val="en-US"/>
        </w:rPr>
        <w:t>Message</w:t>
      </w:r>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AbstractModel </w:t>
      </w:r>
      <w:r w:rsidRPr="00C32CE8">
        <w:rPr>
          <w:b/>
        </w:rPr>
        <w:t>extends</w:t>
      </w:r>
      <w:r>
        <w:t xml:space="preserve"> JavaSimulator&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new TreeMap&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r w:rsidRPr="00C32CE8">
        <w:rPr>
          <w:color w:val="000000" w:themeColor="text1"/>
        </w:rPr>
        <w:t xml:space="preserve">remoteAgents </w:t>
      </w:r>
      <w:r>
        <w:t xml:space="preserve">= new </w:t>
      </w:r>
      <w:r>
        <w:tab/>
      </w:r>
      <w:r>
        <w:tab/>
      </w:r>
      <w:r>
        <w:tab/>
        <w:t>TreeMap&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r w:rsidRPr="00C32CE8">
        <w:rPr>
          <w:i/>
        </w:rPr>
        <w:t>startModelling</w:t>
      </w:r>
      <w:r>
        <w:t>() {</w:t>
      </w:r>
    </w:p>
    <w:p w:rsidR="00C32CE8" w:rsidRDefault="00C32CE8" w:rsidP="00C32CE8">
      <w:pPr>
        <w:pStyle w:val="TrixCode"/>
      </w:pPr>
      <w:r>
        <w:t xml:space="preserve">    </w:t>
      </w:r>
      <w:r w:rsidRPr="00C32CE8">
        <w:rPr>
          <w:color w:val="00B050"/>
        </w:rPr>
        <w:t>// запускаем таймер</w:t>
      </w:r>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cur_agent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agent : </w:t>
      </w:r>
      <w:r w:rsidRPr="0054295C">
        <w:rPr>
          <w:i/>
        </w:rPr>
        <w:t>getState</w:t>
      </w:r>
      <w:r>
        <w:t>().agents.</w:t>
      </w:r>
      <w:r w:rsidRPr="0054295C">
        <w:rPr>
          <w:i/>
        </w:rPr>
        <w:t>values</w:t>
      </w:r>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Float t1 = cur_</w:t>
      </w:r>
      <w:proofErr w:type="gramStart"/>
      <w:r w:rsidRPr="0023452E">
        <w:t>agent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r w:rsidRPr="0054295C">
        <w:rPr>
          <w:i/>
        </w:rPr>
        <w:t>getCurrentTimestamp</w:t>
      </w:r>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gramStart"/>
      <w:r w:rsidRPr="0054295C">
        <w:rPr>
          <w:i/>
        </w:rPr>
        <w:t>peekMessage</w:t>
      </w:r>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r>
        <w:t>TimeEvent</w:t>
      </w:r>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обработка события</w:t>
      </w:r>
    </w:p>
    <w:p w:rsidR="00C32CE8" w:rsidRDefault="0023452E" w:rsidP="00C32CE8">
      <w:pPr>
        <w:pStyle w:val="TrixCode"/>
      </w:pPr>
      <w:r>
        <w:t xml:space="preserve">          </w:t>
      </w:r>
      <w:r w:rsidR="00C32CE8">
        <w:t xml:space="preserve">String remoteActorname = </w:t>
      </w:r>
      <w:proofErr w:type="gramStart"/>
      <w:r w:rsidR="00C32CE8" w:rsidRPr="0054295C">
        <w:rPr>
          <w:i/>
        </w:rPr>
        <w:t>getState</w:t>
      </w:r>
      <w:r w:rsidR="00C32CE8">
        <w:t>(</w:t>
      </w:r>
      <w:proofErr w:type="gramEnd"/>
      <w:r w:rsidR="00C32CE8">
        <w:t>).remoteAgents.</w:t>
      </w:r>
      <w:r w:rsidR="00C32CE8" w:rsidRPr="0054295C">
        <w:rPr>
          <w:i/>
        </w:rPr>
        <w:t>get</w:t>
      </w:r>
      <w:r w:rsidR="0054295C">
        <w:t xml:space="preserve"> </w:t>
      </w:r>
      <w:r w:rsidR="0054295C">
        <w:tab/>
      </w:r>
      <w:r w:rsidR="0054295C">
        <w:tab/>
      </w:r>
      <w:r w:rsidR="0054295C">
        <w:tab/>
      </w:r>
      <w:r w:rsidR="0054295C">
        <w:tab/>
      </w:r>
      <w:r w:rsidR="0054295C">
        <w:tab/>
      </w:r>
      <w:r w:rsidR="0054295C">
        <w:tab/>
      </w:r>
      <w:r w:rsidR="00C32CE8">
        <w:t>(event.event().patiens());</w:t>
      </w:r>
    </w:p>
    <w:p w:rsidR="00C32CE8" w:rsidRDefault="0023452E" w:rsidP="00C32CE8">
      <w:pPr>
        <w:pStyle w:val="TrixCode"/>
      </w:pPr>
      <w:r>
        <w:t xml:space="preserve">          </w:t>
      </w:r>
      <w:proofErr w:type="gramStart"/>
      <w:r w:rsidR="00C32CE8" w:rsidRPr="0054295C">
        <w:rPr>
          <w:b/>
        </w:rPr>
        <w:t>if</w:t>
      </w:r>
      <w:proofErr w:type="gramEnd"/>
      <w:r w:rsidR="00C32CE8">
        <w:t xml:space="preserve"> (remoteActorname != </w:t>
      </w:r>
      <w:r w:rsidR="00C32CE8" w:rsidRPr="0054295C">
        <w:rPr>
          <w:b/>
        </w:rPr>
        <w:t>null</w:t>
      </w:r>
      <w:r w:rsidR="00C32CE8">
        <w:t>)</w:t>
      </w:r>
    </w:p>
    <w:p w:rsidR="00C32CE8" w:rsidRDefault="0023452E" w:rsidP="00C32CE8">
      <w:pPr>
        <w:pStyle w:val="TrixCode"/>
      </w:pPr>
      <w:r>
        <w:t xml:space="preserve">            </w:t>
      </w:r>
      <w:proofErr w:type="gramStart"/>
      <w:r w:rsidR="00C32CE8" w:rsidRPr="0054295C">
        <w:rPr>
          <w:i/>
        </w:rPr>
        <w:t>sendMessage</w:t>
      </w:r>
      <w:r w:rsidR="00C32CE8">
        <w:t>(</w:t>
      </w:r>
      <w:proofErr w:type="gramEnd"/>
      <w:r w:rsidR="00C32CE8">
        <w:t xml:space="preserve">remoteActorname, </w:t>
      </w:r>
      <w:r w:rsidR="00C32CE8" w:rsidRPr="0054295C">
        <w:rPr>
          <w:b/>
        </w:rPr>
        <w:t>new</w:t>
      </w:r>
      <w:r w:rsidR="00C32CE8">
        <w:t xml:space="preserve"> EventMessage(actornam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r w:rsidR="00C32CE8" w:rsidRPr="0054295C">
        <w:rPr>
          <w:i/>
        </w:rPr>
        <w:t>getState</w:t>
      </w:r>
      <w:r w:rsidR="00C32CE8">
        <w:t>().agents.</w:t>
      </w:r>
      <w:r w:rsidR="00C32CE8" w:rsidRPr="0054295C">
        <w:rPr>
          <w:i/>
        </w:rPr>
        <w:t>get</w:t>
      </w:r>
      <w:r w:rsidR="00C32CE8">
        <w:t>(event.event().patiens()).</w:t>
      </w:r>
      <w:r>
        <w:t xml:space="preserve"> </w:t>
      </w:r>
      <w:r>
        <w:tab/>
      </w:r>
      <w:r>
        <w:tab/>
      </w:r>
      <w:r>
        <w:tab/>
      </w:r>
      <w:r>
        <w:tab/>
      </w:r>
      <w:r>
        <w:tab/>
      </w:r>
      <w:r>
        <w:tab/>
      </w:r>
      <w:proofErr w:type="gramStart"/>
      <w:r w:rsidR="00C32CE8" w:rsidRPr="0054295C">
        <w:rPr>
          <w:i/>
        </w:rPr>
        <w:t>addEvents</w:t>
      </w:r>
      <w:r w:rsidR="00C32CE8">
        <w:t>(</w:t>
      </w:r>
      <w:proofErr w:type="gramEnd"/>
      <w:r w:rsidR="00C32CE8" w:rsidRPr="0054295C">
        <w:rPr>
          <w:i/>
        </w:rPr>
        <w:t>runAgent</w:t>
      </w:r>
      <w:r w:rsidR="00C32CE8">
        <w:t>(event));</w:t>
      </w:r>
    </w:p>
    <w:p w:rsidR="00C32CE8" w:rsidRPr="0023452E" w:rsidRDefault="0023452E" w:rsidP="00C32CE8">
      <w:pPr>
        <w:pStyle w:val="TrixCode"/>
      </w:pPr>
      <w:r w:rsidRPr="0023452E">
        <w:t xml:space="preserve">          </w:t>
      </w:r>
      <w:proofErr w:type="gramStart"/>
      <w:r w:rsidR="00C32CE8" w:rsidRPr="0054295C">
        <w:rPr>
          <w:i/>
        </w:rPr>
        <w:t>commitEvent</w:t>
      </w:r>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lastRenderedPageBreak/>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agent : _agents.</w:t>
      </w:r>
      <w:r w:rsidR="00C32CE8" w:rsidRPr="0023452E">
        <w:rPr>
          <w:i/>
        </w:rPr>
        <w:t>values</w:t>
      </w:r>
      <w:r w:rsidR="00C32CE8">
        <w:t>())</w:t>
      </w:r>
    </w:p>
    <w:p w:rsidR="00C32CE8" w:rsidRPr="0023452E" w:rsidRDefault="0023452E" w:rsidP="00C32CE8">
      <w:pPr>
        <w:pStyle w:val="TrixCode"/>
      </w:pPr>
      <w:r>
        <w:t xml:space="preserve">  </w:t>
      </w:r>
      <w:r w:rsidR="00C32CE8">
        <w:t xml:space="preserve">    </w:t>
      </w:r>
      <w:proofErr w:type="gramStart"/>
      <w:r w:rsidR="00C32CE8">
        <w:t>agent</w:t>
      </w:r>
      <w:r w:rsidR="00C32CE8" w:rsidRPr="0023452E">
        <w:t>.</w:t>
      </w:r>
      <w:r w:rsidR="00C32CE8" w:rsidRPr="0023452E">
        <w:rPr>
          <w:i/>
        </w:rPr>
        <w:t>flush</w:t>
      </w:r>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r w:rsidR="00C32CE8" w:rsidRPr="0054295C">
        <w:rPr>
          <w:color w:val="auto"/>
        </w:rPr>
        <w:t>remoteAgents</w:t>
      </w:r>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54295C" w:rsidRPr="0054295C" w:rsidRDefault="0054295C" w:rsidP="0054295C">
      <w:pPr>
        <w:pStyle w:val="TrixCode"/>
      </w:pPr>
      <w:r w:rsidRPr="0054295C">
        <w:t xml:space="preserve"> </w:t>
      </w:r>
      <w:r>
        <w:t xml:space="preserve">  </w:t>
      </w:r>
      <w:r w:rsidRPr="0054295C">
        <w:t xml:space="preserve"> Collection&lt;TimeEvent&gt; result = </w:t>
      </w:r>
      <w:proofErr w:type="gramStart"/>
      <w:r w:rsidRPr="0054295C">
        <w:t>Collections.emptyLis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getState().agents.containsKey(event.event().patiens()))</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gramStart"/>
      <w:r w:rsidRPr="003A6AF5">
        <w:rPr>
          <w:i/>
        </w:rPr>
        <w:t>getState</w:t>
      </w:r>
      <w:r w:rsidRPr="0054295C">
        <w:t>(</w:t>
      </w:r>
      <w:proofErr w:type="gramEnd"/>
      <w:r w:rsidRPr="0054295C">
        <w:t>).agents.</w:t>
      </w:r>
      <w:r w:rsidRPr="003A6AF5">
        <w:rPr>
          <w:i/>
        </w:rPr>
        <w:t>get</w:t>
      </w:r>
      <w:r w:rsidRPr="0054295C">
        <w:t>(event.event().patiens());</w:t>
      </w:r>
    </w:p>
    <w:p w:rsidR="0054295C" w:rsidRPr="0054295C" w:rsidRDefault="0054295C" w:rsidP="0054295C">
      <w:pPr>
        <w:pStyle w:val="TrixCode"/>
      </w:pPr>
      <w:r>
        <w:t xml:space="preserve">          </w:t>
      </w:r>
      <w:r w:rsidRPr="0054295C">
        <w:t xml:space="preserve">Object newEvents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gramStart"/>
      <w:r w:rsidR="003A6AF5">
        <w:t>r</w:t>
      </w:r>
      <w:r w:rsidRPr="0054295C">
        <w:t>.</w:t>
      </w:r>
      <w:r w:rsidRPr="003A6AF5">
        <w:rPr>
          <w:i/>
        </w:rPr>
        <w:t>getClass</w:t>
      </w:r>
      <w:r w:rsidRPr="0054295C">
        <w:t>(</w:t>
      </w:r>
      <w:proofErr w:type="gramEnd"/>
      <w:r w:rsidRPr="0054295C">
        <w:t>).</w:t>
      </w:r>
      <w:r w:rsidRPr="003A6AF5">
        <w:rPr>
          <w:i/>
        </w:rPr>
        <w:t>getMethod</w:t>
      </w:r>
      <w:r w:rsidRPr="0054295C">
        <w:t xml:space="preserve">(event.event().predicate(), </w:t>
      </w:r>
      <w:r w:rsidR="003A6AF5">
        <w:tab/>
      </w:r>
      <w:r w:rsidR="003A6AF5">
        <w:tab/>
      </w:r>
      <w:r w:rsidR="003A6AF5">
        <w:tab/>
      </w:r>
      <w:r w:rsidR="003A6AF5">
        <w:tab/>
      </w:r>
      <w:r w:rsidRPr="0054295C">
        <w:t>TimeEvent.</w:t>
      </w:r>
      <w:r w:rsidRPr="003A6AF5">
        <w:rPr>
          <w:b/>
        </w:rPr>
        <w:t>class</w:t>
      </w:r>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TimeEvent&gt;) newEvents;</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r w:rsidRPr="006C304A">
        <w:rPr>
          <w:i/>
          <w:lang w:val="en-US"/>
        </w:rPr>
        <w:t>startModelling</w:t>
      </w:r>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r w:rsidRPr="00383E6B">
        <w:rPr>
          <w:i/>
          <w:lang w:val="en-US"/>
        </w:rPr>
        <w:t>commitEvent</w:t>
      </w:r>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r w:rsidRPr="0054295C">
        <w:rPr>
          <w:i/>
          <w:lang w:val="en-US"/>
        </w:rPr>
        <w:t>getState</w:t>
      </w:r>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t xml:space="preserve">Вспомогательный метод </w:t>
      </w:r>
      <w:r w:rsidRPr="003A6AF5">
        <w:rPr>
          <w:i/>
          <w:lang w:val="en-US"/>
        </w:rPr>
        <w:t>runAgent</w:t>
      </w:r>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трейт </w:t>
      </w:r>
      <w:r w:rsidRPr="007F612E">
        <w:rPr>
          <w:i/>
          <w:lang w:val="en-US"/>
        </w:rPr>
        <w:t>Analyzer</w:t>
      </w:r>
      <w:r w:rsidRPr="007F612E">
        <w:t xml:space="preserve">, </w:t>
      </w:r>
      <w:r>
        <w:t xml:space="preserve">содержащий в себе алгоритмы синхронизации, </w:t>
      </w:r>
      <w:r>
        <w:lastRenderedPageBreak/>
        <w:t>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r w:rsidRPr="00ED5BC3">
        <w:rPr>
          <w:i/>
          <w:lang w:val="en-US"/>
        </w:rPr>
        <w:t>suspendModelling</w:t>
      </w:r>
      <w:r w:rsidR="00915E91">
        <w:t>;</w:t>
      </w:r>
    </w:p>
    <w:p w:rsidR="007F612E" w:rsidRPr="00ED5BC3" w:rsidRDefault="007F612E" w:rsidP="007F612E">
      <w:pPr>
        <w:pStyle w:val="TrixMain"/>
        <w:numPr>
          <w:ilvl w:val="0"/>
          <w:numId w:val="36"/>
        </w:numPr>
        <w:rPr>
          <w:i/>
          <w:lang w:val="en-US"/>
        </w:rPr>
      </w:pPr>
      <w:r w:rsidRPr="00ED5BC3">
        <w:rPr>
          <w:i/>
          <w:lang w:val="en-US"/>
        </w:rPr>
        <w:t>simulateStep</w:t>
      </w:r>
      <w:r w:rsidR="00915E91">
        <w:t>;</w:t>
      </w:r>
    </w:p>
    <w:p w:rsidR="007F612E" w:rsidRPr="00ED5BC3" w:rsidRDefault="007F612E" w:rsidP="007F612E">
      <w:pPr>
        <w:pStyle w:val="TrixMain"/>
        <w:numPr>
          <w:ilvl w:val="0"/>
          <w:numId w:val="36"/>
        </w:numPr>
        <w:rPr>
          <w:i/>
          <w:lang w:val="en-US"/>
        </w:rPr>
      </w:pPr>
      <w:proofErr w:type="gramStart"/>
      <w:r w:rsidRPr="00ED5BC3">
        <w:rPr>
          <w:i/>
          <w:lang w:val="en-US"/>
        </w:rPr>
        <w:t>getActorName</w:t>
      </w:r>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AbstractModel </w:t>
      </w:r>
      <w:r w:rsidRPr="007F612E">
        <w:rPr>
          <w:b/>
        </w:rPr>
        <w:t>extends</w:t>
      </w:r>
      <w:r>
        <w:t xml:space="preserve"> JavaSimulator&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boolean</w:t>
      </w:r>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r w:rsidRPr="00C32CE8">
        <w:rPr>
          <w:i/>
        </w:rPr>
        <w:t>startModelling</w:t>
      </w:r>
      <w:r>
        <w:t>() {</w:t>
      </w:r>
    </w:p>
    <w:p w:rsidR="007F612E" w:rsidRDefault="007F612E" w:rsidP="007F612E">
      <w:pPr>
        <w:pStyle w:val="TrixCode"/>
      </w:pPr>
      <w:r>
        <w:t xml:space="preserve">    </w:t>
      </w:r>
      <w:r w:rsidRPr="00C32CE8">
        <w:rPr>
          <w:color w:val="00B050"/>
        </w:rPr>
        <w:t>// запускаем таймер</w:t>
      </w:r>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r w:rsidRPr="007F612E">
        <w:rPr>
          <w:i/>
        </w:rPr>
        <w:t>getTime</w:t>
      </w:r>
      <w:r w:rsidRPr="00FB3539">
        <w:t xml:space="preserve">() || </w:t>
      </w:r>
      <w:r w:rsidRPr="007F612E">
        <w:t>t</w:t>
      </w:r>
      <w:r w:rsidRPr="00FB3539">
        <w:t xml:space="preserve">2 &lt; </w:t>
      </w:r>
      <w:r w:rsidRPr="007F612E">
        <w:rPr>
          <w:i/>
        </w:rPr>
        <w:t>getTime</w:t>
      </w:r>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обработка события</w:t>
      </w:r>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r w:rsidRPr="00A511C7">
        <w:rPr>
          <w:i/>
        </w:rPr>
        <w:t>suspendModelling</w:t>
      </w:r>
      <w:r>
        <w:t>(</w:t>
      </w:r>
      <w:r w:rsidRPr="00A511C7">
        <w:rPr>
          <w:b/>
        </w:rPr>
        <w:t>boolean</w:t>
      </w:r>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TimeEvent[] </w:t>
      </w:r>
      <w:r w:rsidRPr="00A511C7">
        <w:rPr>
          <w:i/>
        </w:rPr>
        <w:t>simulateStep</w:t>
      </w:r>
      <w:r>
        <w:t>(TimeEvent e) {</w:t>
      </w:r>
    </w:p>
    <w:p w:rsidR="007F612E" w:rsidRDefault="007F612E" w:rsidP="007F612E">
      <w:pPr>
        <w:pStyle w:val="TrixCode"/>
      </w:pPr>
      <w:r>
        <w:t xml:space="preserve">    Collection&lt;TimeEvent&gt; newEvents = </w:t>
      </w:r>
      <w:proofErr w:type="gramStart"/>
      <w:r w:rsidRPr="00A511C7">
        <w:rPr>
          <w:i/>
        </w:rPr>
        <w:t>runAgent</w:t>
      </w:r>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newEvents.</w:t>
      </w:r>
      <w:r w:rsidRPr="00A511C7">
        <w:rPr>
          <w:i/>
        </w:rPr>
        <w:t>toArray</w:t>
      </w:r>
      <w:r>
        <w:t>(</w:t>
      </w:r>
      <w:r w:rsidRPr="00A511C7">
        <w:rPr>
          <w:b/>
        </w:rPr>
        <w:t>new</w:t>
      </w:r>
      <w:r>
        <w:t xml:space="preserve"> TimeEvent[newEvents.</w:t>
      </w:r>
      <w:r w:rsidRPr="00A511C7">
        <w:rPr>
          <w:i/>
        </w:rPr>
        <w:t>size</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r w:rsidRPr="00A511C7">
        <w:rPr>
          <w:i/>
        </w:rPr>
        <w:t>getActorName</w:t>
      </w:r>
      <w:r>
        <w:t>(AgentEvent e) {</w:t>
      </w:r>
    </w:p>
    <w:p w:rsidR="007F612E" w:rsidRDefault="007F612E" w:rsidP="007F612E">
      <w:pPr>
        <w:pStyle w:val="TrixCode"/>
      </w:pPr>
      <w:r>
        <w:t xml:space="preserve">      </w:t>
      </w:r>
      <w:proofErr w:type="gramStart"/>
      <w:r w:rsidRPr="00A511C7">
        <w:rPr>
          <w:b/>
        </w:rPr>
        <w:t>if</w:t>
      </w:r>
      <w:proofErr w:type="gramEnd"/>
      <w:r>
        <w:t xml:space="preserve"> (_agents.containsKey(e.patiens())) </w:t>
      </w:r>
      <w:r w:rsidRPr="00A511C7">
        <w:rPr>
          <w:b/>
        </w:rPr>
        <w:t>return</w:t>
      </w:r>
      <w:r>
        <w:t xml:space="preserve"> actorname();</w:t>
      </w:r>
    </w:p>
    <w:p w:rsidR="007F612E" w:rsidRDefault="007F612E" w:rsidP="007F612E">
      <w:pPr>
        <w:pStyle w:val="TrixCode"/>
      </w:pPr>
      <w:r>
        <w:t xml:space="preserve">      </w:t>
      </w:r>
      <w:proofErr w:type="gramStart"/>
      <w:r w:rsidRPr="00A511C7">
        <w:rPr>
          <w:b/>
        </w:rPr>
        <w:t>if</w:t>
      </w:r>
      <w:proofErr w:type="gramEnd"/>
      <w:r>
        <w:t xml:space="preserve"> (_remoteAgents.containsKey(e.patiens())) </w:t>
      </w:r>
      <w:r w:rsidRPr="00A511C7">
        <w:rPr>
          <w:b/>
        </w:rPr>
        <w:t>return</w:t>
      </w:r>
      <w:r>
        <w:t xml:space="preserve"> </w:t>
      </w:r>
      <w:r w:rsidR="00A511C7">
        <w:tab/>
      </w:r>
      <w:r w:rsidR="00A511C7">
        <w:tab/>
      </w:r>
      <w:r w:rsidR="00A511C7">
        <w:tab/>
      </w:r>
      <w:r w:rsidR="00A511C7">
        <w:tab/>
      </w:r>
      <w:r w:rsidR="00A511C7">
        <w:tab/>
      </w:r>
      <w:r>
        <w:t>_remoteAgents.</w:t>
      </w:r>
      <w:r w:rsidRPr="00A511C7">
        <w:rPr>
          <w:i/>
        </w:rPr>
        <w:t>get</w:t>
      </w:r>
      <w:r>
        <w:t>(e.patiens());</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r w:rsidRPr="00A511C7">
        <w:rPr>
          <w:i/>
        </w:rPr>
        <w:t>stopModelling</w:t>
      </w:r>
      <w:r>
        <w:t>() {</w:t>
      </w:r>
    </w:p>
    <w:p w:rsidR="007F612E" w:rsidRDefault="007F612E" w:rsidP="007F612E">
      <w:pPr>
        <w:pStyle w:val="TrixCode"/>
      </w:pPr>
      <w:r>
        <w:t xml:space="preserve">      _</w:t>
      </w:r>
      <w:proofErr w:type="gramStart"/>
      <w:r>
        <w:t>timer.</w:t>
      </w:r>
      <w:r w:rsidRPr="00A511C7">
        <w:rPr>
          <w:i/>
        </w:rPr>
        <w:t>cancel</w:t>
      </w:r>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r w:rsidRPr="00A511C7">
        <w:rPr>
          <w:b/>
        </w:rPr>
        <w:t>super</w:t>
      </w:r>
      <w:r>
        <w:t>.</w:t>
      </w:r>
      <w:r w:rsidRPr="00A511C7">
        <w:rPr>
          <w:i/>
        </w:rPr>
        <w:t>stopModelling</w:t>
      </w:r>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r w:rsidR="002234B6" w:rsidRPr="00A511C7">
        <w:rPr>
          <w:i/>
        </w:rPr>
        <w:t>suspendModelling</w:t>
      </w:r>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lastRenderedPageBreak/>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r w:rsidRPr="002234B6">
        <w:rPr>
          <w:i/>
          <w:lang w:val="en-US"/>
        </w:rPr>
        <w:t>simulateStep</w:t>
      </w:r>
      <w:r>
        <w:t xml:space="preserve"> отвечает за «псевдообработку» события. Он просто вызывает существующий метод </w:t>
      </w:r>
      <w:r w:rsidRPr="002234B6">
        <w:rPr>
          <w:i/>
          <w:lang w:val="en-US"/>
        </w:rPr>
        <w:t>runAgent</w:t>
      </w:r>
      <w:r>
        <w:t>, который возвращает список событий-потомков.</w:t>
      </w:r>
    </w:p>
    <w:p w:rsidR="002234B6" w:rsidRPr="002234B6" w:rsidRDefault="002234B6" w:rsidP="00A56EE3">
      <w:pPr>
        <w:pStyle w:val="TrixMain"/>
      </w:pPr>
      <w:r>
        <w:t xml:space="preserve">Реализованный метод </w:t>
      </w:r>
      <w:r w:rsidRPr="002234B6">
        <w:rPr>
          <w:i/>
          <w:lang w:val="en-US"/>
        </w:rPr>
        <w:t>getActorName</w:t>
      </w:r>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r w:rsidR="009B41A8" w:rsidRPr="009104A5">
        <w:rPr>
          <w:i/>
          <w:lang w:val="en-US"/>
        </w:rPr>
        <w:t>remoteAgents</w:t>
      </w:r>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r w:rsidRPr="009B41A8">
        <w:rPr>
          <w:i/>
          <w:lang w:val="en-US"/>
        </w:rPr>
        <w:t>stopModelling</w:t>
      </w:r>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потокобезопасной.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трейт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r w:rsidR="00FD1120" w:rsidRPr="00FD1120">
        <w:rPr>
          <w:i/>
          <w:lang w:val="en-US"/>
        </w:rPr>
        <w:t>stopModelling</w:t>
      </w:r>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r w:rsidR="00FD1120" w:rsidRPr="00FD1120">
        <w:rPr>
          <w:i/>
          <w:lang w:val="en-US"/>
        </w:rPr>
        <w:t>commitEvent</w:t>
      </w:r>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r w:rsidR="00FD1120" w:rsidRPr="00FD1120">
        <w:rPr>
          <w:i/>
          <w:lang w:val="en-US"/>
        </w:rPr>
        <w:t>getState</w:t>
      </w:r>
      <w:r>
        <w:t>.</w:t>
      </w:r>
    </w:p>
    <w:p w:rsidR="00447D10" w:rsidRPr="009A7CD4" w:rsidRDefault="001040EA" w:rsidP="00447D10">
      <w:pPr>
        <w:pStyle w:val="TrixHeader1"/>
      </w:pPr>
      <w:bookmarkStart w:id="52" w:name="_Toc359694701"/>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694702"/>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СБЗ применяются во многих сферах для решения многих задач, в т.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мультиагентной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7A0B78">
        <w:t xml:space="preserve">2, </w:t>
      </w:r>
      <w:r w:rsidR="004624A9" w:rsidRPr="004624A9">
        <w:t>3, 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694703"/>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r>
        <w:t>метаонтология</w:t>
      </w:r>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r>
        <w:t xml:space="preserve">Метаонтология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 xml:space="preserve">Общий вид предметной онтологии проиллюстрирован </w:t>
      </w:r>
      <w:proofErr w:type="gramStart"/>
      <w:r>
        <w:t>на</w:t>
      </w:r>
      <w:proofErr w:type="gramEnd"/>
      <w:r w:rsidR="009A7CD4">
        <w:t xml:space="preserve"> </w:t>
      </w:r>
      <w:r w:rsidR="009A7CD4">
        <w:fldChar w:fldCharType="begin"/>
      </w:r>
      <w:r w:rsidR="009A7CD4">
        <w:instrText xml:space="preserve"> REF  _Ref359063242 \* Lower \h </w:instrText>
      </w:r>
      <w:r w:rsidR="009A7CD4">
        <w:fldChar w:fldCharType="separate"/>
      </w:r>
      <w:r w:rsidR="00461773">
        <w:rPr>
          <w:b/>
          <w:bCs/>
        </w:rPr>
        <w:t>Ошибка! Источник ссылки не найден</w:t>
      </w:r>
      <w:proofErr w:type="gramStart"/>
      <w:r w:rsidR="00461773">
        <w:rPr>
          <w:b/>
          <w:bCs/>
        </w:rPr>
        <w:t>.</w:t>
      </w:r>
      <w:proofErr w:type="gramEnd"/>
      <w:r w:rsidR="009A7CD4">
        <w:fldChar w:fldCharType="end"/>
      </w:r>
      <w:r w:rsidR="007061F3">
        <w:t xml:space="preserve"> </w:t>
      </w:r>
      <w:proofErr w:type="gramStart"/>
      <w:r w:rsidR="007061F3">
        <w:t>и</w:t>
      </w:r>
      <w:proofErr w:type="gramEnd"/>
      <w:r w:rsidR="007061F3">
        <w:t xml:space="preserve">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6" o:title=""/>
          </v:shape>
          <o:OLEObject Type="Embed" ProgID="Visio.Drawing.11" ShapeID="_x0000_i1025" DrawAspect="Content" ObjectID="_1433513591" r:id="rId27"/>
        </w:object>
      </w:r>
    </w:p>
    <w:p w:rsidR="00721595" w:rsidRPr="00721595" w:rsidRDefault="00721595" w:rsidP="00721595">
      <w:pPr>
        <w:pStyle w:val="af"/>
        <w:jc w:val="center"/>
      </w:pPr>
      <w:r>
        <w:t xml:space="preserve">Рис. </w:t>
      </w:r>
      <w:fldSimple w:instr=" SEQ Рис. \* ARABIC ">
        <w:r w:rsidR="00461773">
          <w:rPr>
            <w:noProof/>
          </w:rPr>
          <w:t>21</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8" o:title=""/>
          </v:shape>
          <o:OLEObject Type="Embed" ProgID="Visio.Drawing.11" ShapeID="_x0000_i1026" DrawAspect="Content" ObjectID="_1433513592" r:id="rId29"/>
        </w:object>
      </w:r>
    </w:p>
    <w:p w:rsidR="00721595" w:rsidRDefault="00721595" w:rsidP="00721595">
      <w:pPr>
        <w:pStyle w:val="af"/>
        <w:jc w:val="center"/>
      </w:pPr>
      <w:bookmarkStart w:id="55" w:name="_Ref359159256"/>
      <w:r>
        <w:t xml:space="preserve">Рис. </w:t>
      </w:r>
      <w:fldSimple w:instr=" SEQ Рис. \* ARABIC ">
        <w:r w:rsidR="00461773">
          <w:rPr>
            <w:noProof/>
          </w:rPr>
          <w:t>22</w:t>
        </w:r>
      </w:fldSimple>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xml:space="preserve">, которые, как видно </w:t>
      </w:r>
      <w:proofErr w:type="gramStart"/>
      <w:r>
        <w:t>из</w:t>
      </w:r>
      <w:proofErr w:type="gramEnd"/>
      <w:r w:rsidR="00BB21CC" w:rsidRPr="00BB21CC">
        <w:t xml:space="preserve"> </w:t>
      </w:r>
      <w:r w:rsidR="00BB21CC">
        <w:fldChar w:fldCharType="begin"/>
      </w:r>
      <w:r w:rsidR="00BB21CC">
        <w:instrText xml:space="preserve"> REF  _Ref359063242 \* Lower \h </w:instrText>
      </w:r>
      <w:r w:rsidR="00BB21CC">
        <w:fldChar w:fldCharType="separate"/>
      </w:r>
      <w:r w:rsidR="00461773">
        <w:rPr>
          <w:b/>
          <w:bCs/>
        </w:rPr>
        <w:t>Ошибка! Источник ссылки не найден</w:t>
      </w:r>
      <w:proofErr w:type="gramStart"/>
      <w:r w:rsidR="00461773">
        <w:rPr>
          <w:b/>
          <w:bCs/>
        </w:rPr>
        <w:t>.</w:t>
      </w:r>
      <w:proofErr w:type="gramEnd"/>
      <w:r w:rsidR="00BB21CC">
        <w:fldChar w:fldCharType="end"/>
      </w:r>
      <w:r>
        <w:t xml:space="preserve">, </w:t>
      </w:r>
      <w:proofErr w:type="gramStart"/>
      <w:r>
        <w:t>с</w:t>
      </w:r>
      <w:proofErr w:type="gramEnd"/>
      <w:r>
        <w:t xml:space="preserve">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Regular = m: Message =&gt; m.event.timestamp ≥ current_time</w:t>
      </w:r>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r w:rsidRPr="00D07517">
        <w:rPr>
          <w:rFonts w:ascii="Cambria Math" w:hAnsi="Cambria Math" w:cs="Cambria Math"/>
          <w:b/>
          <w:color w:val="164326"/>
          <w:sz w:val="26"/>
          <w:szCs w:val="26"/>
          <w:lang w:val="en-US"/>
        </w:rPr>
        <w:t>Antimessage</w:t>
      </w:r>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694704"/>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461773">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r w:rsidRPr="003148AA">
        <w:rPr>
          <w:b/>
          <w:i/>
          <w:lang w:val="en-US"/>
        </w:rPr>
        <w:t>requestToSmoke</w:t>
      </w:r>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псевдообработки»,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694705"/>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m:t>
            </m:r>
            <m:r>
              <w:rPr>
                <w:rFonts w:ascii="Cambria Math" w:hAnsi="Cambria Math"/>
                <w:lang w:val="en-US"/>
              </w:rPr>
              <m:t>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050A47"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050A47"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sidRPr="00461773">
        <w:t>25</w:t>
      </w:r>
      <w:r>
        <w:t>):</w:t>
      </w:r>
      <w:proofErr w:type="gramEnd"/>
    </w:p>
    <w:p w:rsidR="00175310" w:rsidRPr="00C53FE2" w:rsidRDefault="00050A47"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050A47"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050A47"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694706"/>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694707"/>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694708"/>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r w:rsidRPr="00C82B50">
        <w:rPr>
          <w:i/>
        </w:rPr>
        <w:t>Склонность_к_воровству</w:t>
      </w:r>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SuperMarket</w:t>
      </w:r>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694709"/>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r w:rsidRPr="00E2468A">
        <w:rPr>
          <w:i/>
          <w:lang w:val="en-US"/>
        </w:rPr>
        <w:t>TimeRequest</w:t>
      </w:r>
      <w:r w:rsidRPr="00E2468A">
        <w:t xml:space="preserve">, </w:t>
      </w:r>
      <w:r w:rsidRPr="00E2468A">
        <w:rPr>
          <w:i/>
          <w:lang w:val="en-US"/>
        </w:rPr>
        <w:t>TimeResponse</w:t>
      </w:r>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D0DBC" w:rsidRDefault="00C53FE2" w:rsidP="00C53FE2">
      <w:pPr>
        <w:pStyle w:val="af"/>
        <w:jc w:val="center"/>
      </w:pPr>
      <w:bookmarkStart w:id="64" w:name="_Ref359064011"/>
      <w:r>
        <w:t xml:space="preserve">Рис. </w:t>
      </w:r>
      <w:fldSimple w:instr=" SEQ Рис. \* ARABIC ">
        <w:r w:rsidR="00461773">
          <w:rPr>
            <w:noProof/>
          </w:rPr>
          <w:t>24</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9E0AD4" w:rsidRDefault="00C53FE2" w:rsidP="00C53FE2">
      <w:pPr>
        <w:pStyle w:val="af"/>
        <w:jc w:val="center"/>
      </w:pPr>
      <w:bookmarkStart w:id="65" w:name="_Ref359064088"/>
      <w:r>
        <w:t xml:space="preserve">Рис. </w:t>
      </w:r>
      <w:fldSimple w:instr=" SEQ Рис. \* ARABIC ">
        <w:r w:rsidR="00461773">
          <w:rPr>
            <w:noProof/>
          </w:rPr>
          <w:t>25</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D0DBC" w:rsidRDefault="009209F7" w:rsidP="009209F7">
      <w:pPr>
        <w:pStyle w:val="af"/>
        <w:jc w:val="center"/>
      </w:pPr>
      <w:bookmarkStart w:id="66" w:name="_Ref359064279"/>
      <w:r>
        <w:t xml:space="preserve">Рис. </w:t>
      </w:r>
      <w:fldSimple w:instr=" SEQ Рис. \* ARABIC ">
        <w:r w:rsidR="00461773">
          <w:rPr>
            <w:noProof/>
          </w:rPr>
          <w:t>26</w:t>
        </w:r>
      </w:fldSimple>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 – размером временн</w:t>
      </w:r>
      <w:r>
        <w:rPr>
          <w:rFonts w:cs="Times New Roman"/>
        </w:rPr>
        <w:t>ó</w:t>
      </w:r>
      <w:r>
        <w:t>го окна.</w:t>
      </w:r>
    </w:p>
    <w:p w:rsidR="00495C7E" w:rsidRDefault="005A0231" w:rsidP="005A0231">
      <w:pPr>
        <w:pStyle w:val="TrixHeaderInContents"/>
      </w:pPr>
      <w:bookmarkStart w:id="67" w:name="_Toc357009560"/>
      <w:bookmarkStart w:id="68" w:name="_Toc359694710"/>
      <w:r>
        <w:lastRenderedPageBreak/>
        <w:t>Заключение</w:t>
      </w:r>
      <w:bookmarkEnd w:id="67"/>
      <w:bookmarkEnd w:id="68"/>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было отмечено, что наиб</w:t>
      </w:r>
      <w:r w:rsidR="00FB3539">
        <w:rPr>
          <w:rFonts w:cs="Times New Roman"/>
        </w:rPr>
        <w:t>ó</w:t>
      </w:r>
      <w:r w:rsidR="00FB3539">
        <w:t>льшую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2F660B">
        <w:t xml:space="preserve">предлагает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694711"/>
      <w:r>
        <w:lastRenderedPageBreak/>
        <w:t>Библиографический список</w:t>
      </w:r>
      <w:bookmarkEnd w:id="69"/>
      <w:bookmarkEnd w:id="70"/>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Физматлит, 2011, 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Pr="00601CDD">
        <w:rPr>
          <w:lang w:val="en-US"/>
        </w:rPr>
        <w:t>URL</w:t>
      </w:r>
      <w:r w:rsidRPr="00D95DED">
        <w:t xml:space="preserve">: </w:t>
      </w:r>
      <w:hyperlink r:id="rId34" w:history="1">
        <w:r w:rsidRPr="00601CDD">
          <w:rPr>
            <w:rStyle w:val="a7"/>
            <w:lang w:val="en-US"/>
          </w:rPr>
          <w:t>http</w:t>
        </w:r>
        <w:r w:rsidRPr="008B6BF7">
          <w:rPr>
            <w:rStyle w:val="a7"/>
          </w:rPr>
          <w:t>://</w:t>
        </w:r>
        <w:r w:rsidRPr="00601CDD">
          <w:rPr>
            <w:rStyle w:val="a7"/>
            <w:lang w:val="en-US"/>
          </w:rPr>
          <w:t>window</w:t>
        </w:r>
        <w:r w:rsidRPr="008B6BF7">
          <w:rPr>
            <w:rStyle w:val="a7"/>
          </w:rPr>
          <w:t>.</w:t>
        </w:r>
        <w:r w:rsidRPr="00601CDD">
          <w:rPr>
            <w:rStyle w:val="a7"/>
            <w:lang w:val="en-US"/>
          </w:rPr>
          <w:t>edu</w:t>
        </w:r>
        <w:r w:rsidRPr="008B6BF7">
          <w:rPr>
            <w:rStyle w:val="a7"/>
          </w:rPr>
          <w:t>.</w:t>
        </w:r>
        <w:r w:rsidRPr="00601CDD">
          <w:rPr>
            <w:rStyle w:val="a7"/>
            <w:lang w:val="en-US"/>
          </w:rPr>
          <w:t>ru</w:t>
        </w:r>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4.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35"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ВМиК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t xml:space="preserve"> В.В</w:t>
      </w:r>
      <w:r w:rsidRPr="00D95DED">
        <w:t xml:space="preserve">.  Распределённая  система  </w:t>
      </w:r>
      <w:proofErr w:type="gramStart"/>
      <w:r w:rsidRPr="00D95DED">
        <w:t>имитационного</w:t>
      </w:r>
      <w:proofErr w:type="gramEnd"/>
      <w:r w:rsidRPr="00D95DED">
        <w:t xml:space="preserve">  моделирования. Труды  Все</w:t>
      </w:r>
      <w:r>
        <w:t xml:space="preserve">российской  науно-практической </w:t>
      </w:r>
      <w:r w:rsidRPr="00D95DED">
        <w:t>конференции</w:t>
      </w:r>
      <w:r>
        <w:t xml:space="preserve"> </w:t>
      </w:r>
      <w:r w:rsidRPr="00D95DED">
        <w:t>«Методы  и  средства обработки информации», МСО-2003,  М.:  Издательский  отдел  факультета  ВМиК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Pr>
          <w:rStyle w:val="af0"/>
        </w:rPr>
        <w:t>системной</w:t>
      </w:r>
      <w:r w:rsidRPr="006777E9">
        <w:rPr>
          <w:rStyle w:val="af0"/>
        </w:rPr>
        <w:t xml:space="preserve"> </w:t>
      </w:r>
      <w:r>
        <w:rPr>
          <w:rStyle w:val="af0"/>
        </w:rPr>
        <w:t>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36" w:history="1">
        <w:r w:rsidRPr="008B6BF7">
          <w:rPr>
            <w:rStyle w:val="a7"/>
            <w:lang w:val="en-US"/>
          </w:rPr>
          <w:t>http</w:t>
        </w:r>
        <w:r w:rsidRPr="0002365B">
          <w:rPr>
            <w:rStyle w:val="a7"/>
          </w:rPr>
          <w:t>://</w:t>
        </w:r>
        <w:r w:rsidRPr="008B6BF7">
          <w:rPr>
            <w:rStyle w:val="a7"/>
            <w:lang w:val="en-US"/>
          </w:rPr>
          <w:t>www</w:t>
        </w:r>
        <w:r w:rsidRPr="0002365B">
          <w:rPr>
            <w:rStyle w:val="a7"/>
          </w:rPr>
          <w:t>.</w:t>
        </w:r>
        <w:r w:rsidRPr="008B6BF7">
          <w:rPr>
            <w:rStyle w:val="a7"/>
            <w:lang w:val="en-US"/>
          </w:rPr>
          <w:t>gpss</w:t>
        </w:r>
        <w:r w:rsidRPr="0002365B">
          <w:rPr>
            <w:rStyle w:val="a7"/>
          </w:rPr>
          <w:t>.</w:t>
        </w:r>
        <w:r w:rsidRPr="008B6BF7">
          <w:rPr>
            <w:rStyle w:val="a7"/>
            <w:lang w:val="en-US"/>
          </w:rPr>
          <w:t>ru</w:t>
        </w:r>
        <w:r w:rsidRPr="0002365B">
          <w:rPr>
            <w:rStyle w:val="a7"/>
          </w:rPr>
          <w:t>/</w:t>
        </w:r>
        <w:r w:rsidRPr="008B6BF7">
          <w:rPr>
            <w:rStyle w:val="a7"/>
            <w:lang w:val="en-US"/>
          </w:rPr>
          <w:t>paper</w:t>
        </w:r>
        <w:r w:rsidRPr="0002365B">
          <w:rPr>
            <w:rStyle w:val="a7"/>
          </w:rPr>
          <w:t>/</w:t>
        </w:r>
        <w:r w:rsidRPr="008B6BF7">
          <w:rPr>
            <w:rStyle w:val="a7"/>
            <w:lang w:val="en-US"/>
          </w:rPr>
          <w:t>borshevarc</w:t>
        </w:r>
        <w:r w:rsidRPr="0002365B">
          <w:rPr>
            <w:rStyle w:val="a7"/>
          </w:rPr>
          <w:t>.</w:t>
        </w:r>
        <w:r w:rsidRPr="008B6BF7">
          <w:rPr>
            <w:rStyle w:val="a7"/>
            <w:lang w:val="en-US"/>
          </w:rPr>
          <w:t>pdf</w:t>
        </w:r>
      </w:hyperlink>
      <w:r w:rsidRPr="0002365B">
        <w:rPr>
          <w:rStyle w:val="st"/>
        </w:rPr>
        <w:t xml:space="preserve"> (</w:t>
      </w:r>
      <w:r>
        <w:rPr>
          <w:rStyle w:val="st"/>
        </w:rPr>
        <w:t>дата обращения: 03.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r w:rsidRPr="00A34FDA">
        <w:t xml:space="preserve">Паринов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37" w:history="1">
        <w:r w:rsidRPr="00DB0211">
          <w:rPr>
            <w:rStyle w:val="a7"/>
            <w:lang w:val="en-US"/>
          </w:rPr>
          <w:t>http</w:t>
        </w:r>
        <w:r w:rsidRPr="00A34FDA">
          <w:rPr>
            <w:rStyle w:val="a7"/>
          </w:rPr>
          <w:t>://</w:t>
        </w:r>
        <w:r w:rsidRPr="00DB0211">
          <w:rPr>
            <w:rStyle w:val="a7"/>
            <w:lang w:val="en-US"/>
          </w:rPr>
          <w:t>simulation</w:t>
        </w:r>
        <w:r w:rsidRPr="00A34FDA">
          <w:rPr>
            <w:rStyle w:val="a7"/>
          </w:rPr>
          <w:t>.</w:t>
        </w:r>
        <w:r w:rsidRPr="00DB0211">
          <w:rPr>
            <w:rStyle w:val="a7"/>
            <w:lang w:val="en-US"/>
          </w:rPr>
          <w:t>su</w:t>
        </w:r>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r w:rsidRPr="00DB0211">
          <w:rPr>
            <w:rStyle w:val="a7"/>
            <w:lang w:val="en-US"/>
          </w:rPr>
          <w:t>parinov</w:t>
        </w:r>
        <w:r w:rsidRPr="00A34FDA">
          <w:rPr>
            <w:rStyle w:val="a7"/>
          </w:rPr>
          <w:t>.</w:t>
        </w:r>
        <w:r w:rsidRPr="00DB0211">
          <w:rPr>
            <w:rStyle w:val="a7"/>
            <w:lang w:val="en-US"/>
          </w:rPr>
          <w:t>pdf</w:t>
        </w:r>
      </w:hyperlink>
      <w:r w:rsidRPr="00A34FDA">
        <w:t xml:space="preserve"> (</w:t>
      </w:r>
      <w:r>
        <w:t>дата обращения: 07.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r>
        <w:t xml:space="preserve">Клышинский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38" w:history="1">
        <w:r w:rsidRPr="008B6BF7">
          <w:rPr>
            <w:rStyle w:val="a7"/>
          </w:rPr>
          <w:t>http://www.dissercat.com/content/proektirovanie-elementov-prinyatiya-reshenii-v-imitatsionnykh-modelyakh-biznes-sistem</w:t>
        </w:r>
      </w:hyperlink>
      <w:r>
        <w:t xml:space="preserve"> (</w:t>
      </w:r>
      <w:r>
        <w:rPr>
          <w:rStyle w:val="st"/>
        </w:rPr>
        <w:t>дата обращения: 07.06.2013</w:t>
      </w:r>
      <w:r>
        <w:t>)</w:t>
      </w:r>
    </w:p>
    <w:p w:rsidR="00DB0211" w:rsidRDefault="00C83274" w:rsidP="00C83274">
      <w:pPr>
        <w:pStyle w:val="TrixMain"/>
        <w:numPr>
          <w:ilvl w:val="0"/>
          <w:numId w:val="57"/>
        </w:numPr>
      </w:pPr>
      <w:r w:rsidRPr="00C83274">
        <w:t>Кирилловых С.А, Юрков К.А. Ней</w:t>
      </w:r>
      <w:r>
        <w:t xml:space="preserve">росетевой подход к реализации </w:t>
      </w:r>
      <w:r w:rsidRPr="00C83274">
        <w:t>агента  анализа подсистемы балансировки TriadBalance.</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39" w:history="1">
        <w:r w:rsidRPr="008B6BF7">
          <w:rPr>
            <w:rStyle w:val="a7"/>
          </w:rPr>
          <w:t>http://simulation.su/files/immod2011/material/22.pdf</w:t>
        </w:r>
      </w:hyperlink>
      <w:r>
        <w:t xml:space="preserve"> </w:t>
      </w:r>
      <w:r w:rsidRPr="00DB0211">
        <w:t>(дата обращения: 05.06.2013)</w:t>
      </w:r>
    </w:p>
    <w:p w:rsidR="00F24E6F" w:rsidRDefault="00E231A4" w:rsidP="00E231A4">
      <w:pPr>
        <w:pStyle w:val="TrixMain"/>
        <w:numPr>
          <w:ilvl w:val="0"/>
          <w:numId w:val="57"/>
        </w:numPr>
        <w:rPr>
          <w:lang w:val="en-US"/>
        </w:rPr>
      </w:pPr>
      <w:r>
        <w:rPr>
          <w:lang w:val="en-US"/>
        </w:rPr>
        <w:t>Voon</w:t>
      </w:r>
      <w:r w:rsidRPr="0002365B">
        <w:rPr>
          <w:lang w:val="en-US"/>
        </w:rPr>
        <w:t>-</w:t>
      </w:r>
      <w:r>
        <w:rPr>
          <w:lang w:val="en-US"/>
        </w:rPr>
        <w:t>Yee</w:t>
      </w:r>
      <w:r w:rsidRPr="0002365B">
        <w:rPr>
          <w:lang w:val="en-US"/>
        </w:rPr>
        <w:t xml:space="preserve"> </w:t>
      </w:r>
      <w:r>
        <w:rPr>
          <w:lang w:val="en-US"/>
        </w:rPr>
        <w:t>Vee</w:t>
      </w:r>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Parallel Discrete Event Simulation: A Survey. Centre for Advanced Information Systems, SAS, Nanyang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K. Mani Chandy and Jayadev Misra.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r w:rsidRPr="00061304">
        <w:rPr>
          <w:lang w:val="en-US"/>
        </w:rPr>
        <w:t>Anat Gafni.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61</w:t>
      </w:r>
      <w:r w:rsidR="00B30F02">
        <w:rPr>
          <w:lang w:val="en-US"/>
        </w:rPr>
        <w:t>-</w:t>
      </w:r>
      <w:r w:rsidRPr="00061304">
        <w:rPr>
          <w:lang w:val="en-US"/>
        </w:rPr>
        <w:t>67,</w:t>
      </w:r>
      <w:r>
        <w:rPr>
          <w:lang w:val="en-US"/>
        </w:rPr>
        <w:t xml:space="preserve"> </w:t>
      </w:r>
      <w:r w:rsidR="00BB7E1D">
        <w:rPr>
          <w:lang w:val="en-US"/>
        </w:rPr>
        <w:t>February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r w:rsidRPr="00FA6664">
        <w:rPr>
          <w:lang w:val="en-US"/>
        </w:rPr>
        <w:t>Lubachevsky. Bounded lag distributed event simulation. Proceedings of the SCS Multiconference on Distributed Simulation, 19(3):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Pr="00373B96">
        <w:rPr>
          <w:lang w:val="en-US"/>
        </w:rPr>
        <w:t>R.M.</w:t>
      </w:r>
      <w:proofErr w:type="gramStart"/>
      <w:r w:rsidRPr="00373B96">
        <w:rPr>
          <w:lang w:val="en-US"/>
        </w:rPr>
        <w:t>,  Parallel</w:t>
      </w:r>
      <w:proofErr w:type="gramEnd"/>
      <w:r w:rsidRPr="00373B96">
        <w:rPr>
          <w:lang w:val="en-US"/>
        </w:rPr>
        <w:t xml:space="preserve">  Discrete  Event  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David M.</w:t>
      </w:r>
      <w:r w:rsidR="00D5569E" w:rsidRPr="00461773">
        <w:rPr>
          <w:lang w:val="en-US"/>
        </w:rPr>
        <w:t> </w:t>
      </w:r>
      <w:r w:rsidRPr="00FE2ECB">
        <w:rPr>
          <w:lang w:val="en-US"/>
        </w:rPr>
        <w:t>Nicol. Parallel discrete-event simulation of FCFS stochastic queue in networks. ACM SIG PLAN Notices Proceedings of PPEALS, New Haven, Connecticut, 23(9):124-137, 1988</w:t>
      </w:r>
      <w:r w:rsidR="00601CDD">
        <w:rPr>
          <w:lang w:val="en-US"/>
        </w:rPr>
        <w:t>.</w:t>
      </w:r>
    </w:p>
    <w:p w:rsidR="00FE2ECB" w:rsidRPr="00D5569E" w:rsidRDefault="00FE2ECB" w:rsidP="00FE2ECB">
      <w:pPr>
        <w:pStyle w:val="TrixMain"/>
        <w:numPr>
          <w:ilvl w:val="0"/>
          <w:numId w:val="57"/>
        </w:numPr>
        <w:rPr>
          <w:lang w:val="en-US"/>
        </w:rPr>
      </w:pPr>
      <w:r w:rsidRPr="00FE2ECB">
        <w:rPr>
          <w:lang w:val="en-US"/>
        </w:rPr>
        <w:t xml:space="preserve">Wentong </w:t>
      </w:r>
      <w:proofErr w:type="gramStart"/>
      <w:r w:rsidRPr="00FE2ECB">
        <w:rPr>
          <w:lang w:val="en-US"/>
        </w:rPr>
        <w:t>Cai</w:t>
      </w:r>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Cota and Robert G. Sargent. A framework for automatic lookahead computation in conservative distributed simulations. Proceedings of the SCS Multiconference on Distributed Simulation</w:t>
      </w:r>
      <w:proofErr w:type="gramStart"/>
      <w:r w:rsidRPr="00D5569E">
        <w:rPr>
          <w:lang w:val="en-US"/>
        </w:rPr>
        <w:t>,22</w:t>
      </w:r>
      <w:proofErr w:type="gramEnd"/>
      <w:r w:rsidRPr="00D5569E">
        <w:rPr>
          <w:lang w:val="en-US"/>
        </w:rPr>
        <w:t>(1):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r w:rsidRPr="00033F16">
        <w:rPr>
          <w:lang w:val="en-US"/>
        </w:rPr>
        <w:t>Lazowska, and Jean-Loup Baer. Conservative parallel simulation for systems with no lookahead prediction. Proceedings of the SCS Multiconference on Distributed Simulation, 22(1):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Chandy and R. Sherman. The conditional event approach to distributed simulation. Proceedings of the SCS Multiconference on Distributed Simulation, 21(2):93-99, March 28-31, 1989.</w:t>
      </w:r>
    </w:p>
    <w:p w:rsidR="00012F36" w:rsidRPr="00E53019" w:rsidRDefault="00012F36" w:rsidP="00012F36">
      <w:pPr>
        <w:pStyle w:val="TrixMain"/>
        <w:numPr>
          <w:ilvl w:val="0"/>
          <w:numId w:val="57"/>
        </w:numPr>
        <w:rPr>
          <w:lang w:val="en-US"/>
        </w:rPr>
      </w:pPr>
      <w:r w:rsidRPr="00012F36">
        <w:rPr>
          <w:lang w:val="en-US"/>
        </w:rPr>
        <w:t xml:space="preserve">Wentong </w:t>
      </w:r>
      <w:proofErr w:type="gramStart"/>
      <w:r w:rsidRPr="00012F36">
        <w:rPr>
          <w:lang w:val="en-US"/>
        </w:rPr>
        <w:t>Cai</w:t>
      </w:r>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 xml:space="preserve">Devendra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Nevison. Parallel simulation of manufacturing </w:t>
      </w:r>
      <w:r>
        <w:rPr>
          <w:lang w:val="en-US"/>
        </w:rPr>
        <w:t>s</w:t>
      </w:r>
      <w:r w:rsidRPr="00660666">
        <w:rPr>
          <w:lang w:val="en-US"/>
        </w:rPr>
        <w:t>ystems: Structural factors. Proceedings of the SCS Multiconference on Distributed Simulation, 22(1):17-19, January 1990.</w:t>
      </w:r>
    </w:p>
    <w:p w:rsidR="00660666" w:rsidRPr="00FD2C80" w:rsidRDefault="00660666" w:rsidP="00660666">
      <w:pPr>
        <w:pStyle w:val="TrixMain"/>
        <w:numPr>
          <w:ilvl w:val="0"/>
          <w:numId w:val="57"/>
        </w:numPr>
        <w:rPr>
          <w:lang w:val="en-US"/>
        </w:rPr>
      </w:pPr>
      <w:r w:rsidRPr="00660666">
        <w:rPr>
          <w:lang w:val="en-US"/>
        </w:rPr>
        <w:t>Ronald C. de Vries. Reducing null messages in Mirsa's distributed discrete event simulation method. IEEE Transactions on Software Engineering, SE-16(1):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ilsey.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30-53, October 1998.</w:t>
      </w:r>
    </w:p>
    <w:p w:rsidR="005E40B1" w:rsidRPr="002107FE" w:rsidRDefault="005E40B1" w:rsidP="005E40B1">
      <w:pPr>
        <w:pStyle w:val="TrixMain"/>
        <w:numPr>
          <w:ilvl w:val="0"/>
          <w:numId w:val="57"/>
        </w:numPr>
        <w:rPr>
          <w:lang w:val="en-US"/>
        </w:rPr>
      </w:pPr>
      <w:r w:rsidRPr="005E40B1">
        <w:rPr>
          <w:lang w:val="en-US"/>
        </w:rPr>
        <w:lastRenderedPageBreak/>
        <w:t>Vijay Madisetti. WOLF: A rollback algorithm for optimistic distributed simulation systems. In M. Abrams, P. Haigh, and J. Comfort, editors, Proceedings of the 1988 Winter Simulation Conference, pages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Lisa M.Sokol, Duke P.Briscoe, and Alexis P.Wieland. MTW: A strategy for scheduling discrete simulation events for concurrent execution. Proceedings of the SCS Multiconference on Distributed Simulation, 19(3): 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Boris Lubachevsky, Adam Shwartz,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r w:rsidRPr="00111502">
        <w:rPr>
          <w:lang w:val="en-US"/>
        </w:rPr>
        <w:t>Musselman,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Fujimoto. Time warp on a shared memory multiprocessor. Transactions Society for Computer Simulation, 6(3): 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Krons and Dean Shumsheruddin,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A. Prakash</w:t>
      </w:r>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Jun Wang, Carl Tropper.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Philip A. Wilsey, Avinash Palaniswamy, Sandeep Aji.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Johannes Luthi. Distributed Discrete Event Simulation: Optimistic Protocols With Probabilistic Time Window Adaptation. Diplomarbeit zur Erlangung des akademischen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lastRenderedPageBreak/>
        <w:t>Dirk Pawlaszyk, Steffen Strassburger. A Synchronization Protocol for Distributed Agent-Based Simulations with Constrained Optimism. School of Economic Sciences. Ilmenau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arcelona, Spain, October 2006, pp. 545-551</w:t>
      </w:r>
      <w:r w:rsidR="00601CDD">
        <w:rPr>
          <w:lang w:val="en-US"/>
        </w:rPr>
        <w:t>.</w:t>
      </w:r>
    </w:p>
    <w:p w:rsidR="00C3786A" w:rsidRDefault="008C7C79" w:rsidP="00C3786A">
      <w:pPr>
        <w:pStyle w:val="TrixMain"/>
        <w:numPr>
          <w:ilvl w:val="0"/>
          <w:numId w:val="57"/>
        </w:numPr>
        <w:rPr>
          <w:lang w:val="en-US"/>
        </w:rPr>
      </w:pPr>
      <w:r w:rsidRPr="008C7C79">
        <w:rPr>
          <w:lang w:val="en-US"/>
        </w:rPr>
        <w:t>Ryan Child, Philip A. Wilsey. Using DVFS to optimize time warp simulations. Proceedings of the Winter Simulation Conference. C. Laroque, J. Himmelspach, R. Pasupathy, O. Rose, and A. M. Uhrmacher, eds. 2012</w:t>
      </w:r>
    </w:p>
    <w:p w:rsidR="008C7C79" w:rsidRDefault="008C7C79" w:rsidP="008C7C79">
      <w:pPr>
        <w:pStyle w:val="TrixMain"/>
        <w:numPr>
          <w:ilvl w:val="0"/>
          <w:numId w:val="57"/>
        </w:numPr>
        <w:rPr>
          <w:lang w:val="en-US"/>
        </w:rPr>
      </w:pPr>
      <w:r w:rsidRPr="008C7C79">
        <w:rPr>
          <w:lang w:val="en-US"/>
        </w:rPr>
        <w:t>M. Damitio S. J. Turner. Comparing the breathing time buckets algorithm and the time warp operating system on a transputer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40"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p>
    <w:p w:rsidR="005A0231" w:rsidRPr="00B30F02" w:rsidRDefault="005A0231" w:rsidP="005A0231">
      <w:pPr>
        <w:pStyle w:val="TrixHeaderInContents"/>
        <w:rPr>
          <w:lang w:val="en-US"/>
        </w:rPr>
      </w:pPr>
      <w:bookmarkStart w:id="71" w:name="_Toc357009562"/>
      <w:bookmarkStart w:id="72" w:name="_Toc359694712"/>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временн</w:t>
      </w:r>
      <w:r>
        <w:rPr>
          <w:rFonts w:cs="Times New Roman"/>
        </w:rPr>
        <w:t>ó</w:t>
      </w:r>
      <w:r>
        <w:t>ю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процесса антисообщением</w:t>
      </w:r>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r w:rsidRPr="001202FB">
        <w:rPr>
          <w:i/>
        </w:rPr>
        <w:t>Разблокирующее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овокупность блокирующего и разблокирующего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B88" w:rsidRDefault="00591B88" w:rsidP="003E54E2">
      <w:pPr>
        <w:spacing w:after="0" w:line="240" w:lineRule="auto"/>
      </w:pPr>
      <w:r>
        <w:separator/>
      </w:r>
    </w:p>
  </w:endnote>
  <w:endnote w:type="continuationSeparator" w:id="0">
    <w:p w:rsidR="00591B88" w:rsidRDefault="00591B88"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B88" w:rsidRDefault="00591B88" w:rsidP="003E54E2">
      <w:pPr>
        <w:spacing w:after="0" w:line="240" w:lineRule="auto"/>
      </w:pPr>
      <w:r>
        <w:separator/>
      </w:r>
    </w:p>
  </w:footnote>
  <w:footnote w:type="continuationSeparator" w:id="0">
    <w:p w:rsidR="00591B88" w:rsidRDefault="00591B88" w:rsidP="003E54E2">
      <w:pPr>
        <w:spacing w:after="0" w:line="240" w:lineRule="auto"/>
      </w:pPr>
      <w:r>
        <w:continuationSeparator/>
      </w:r>
    </w:p>
  </w:footnote>
  <w:footnote w:id="1">
    <w:p w:rsidR="00050A47" w:rsidRDefault="00050A47">
      <w:pPr>
        <w:pStyle w:val="ac"/>
      </w:pPr>
      <w:r>
        <w:rPr>
          <w:rStyle w:val="ae"/>
        </w:rPr>
        <w:footnoteRef/>
      </w:r>
      <w:r>
        <w:t xml:space="preserve"> Понятно, что на практике оно может содержать вспомогательные данные</w:t>
      </w:r>
    </w:p>
  </w:footnote>
  <w:footnote w:id="2">
    <w:p w:rsidR="00050A47" w:rsidRDefault="00050A47">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050A47" w:rsidRPr="00A611FB" w:rsidRDefault="00050A47">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050A47" w:rsidRPr="00F37C92" w:rsidRDefault="00050A47" w:rsidP="00F37C92">
      <w:pPr>
        <w:pStyle w:val="ac"/>
      </w:pPr>
      <w:r>
        <w:rPr>
          <w:rStyle w:val="ae"/>
        </w:rPr>
        <w:footnoteRef/>
      </w:r>
      <w:r>
        <w:t xml:space="preserve"> </w:t>
      </w:r>
      <w:proofErr w:type="gramStart"/>
      <w:r>
        <w:t xml:space="preserve">Необходимо учесть одно важное обстоятельство: кроме трейта </w:t>
      </w:r>
      <w:r>
        <w:rPr>
          <w:lang w:val="en-US"/>
        </w:rPr>
        <w:t>Simulator</w:t>
      </w:r>
      <w:r w:rsidRPr="00F37C92">
        <w:t xml:space="preserve"> </w:t>
      </w:r>
      <w:r>
        <w:t xml:space="preserve">библиотека предлагает также абстрактный класс </w:t>
      </w:r>
      <w:r w:rsidRPr="00F37C92">
        <w:rPr>
          <w:i/>
          <w:lang w:val="en-US"/>
        </w:rPr>
        <w:t>JavaSimulator</w:t>
      </w:r>
      <w:r w:rsidRPr="00F37C92">
        <w:t>[</w:t>
      </w:r>
      <w:r w:rsidRPr="00F37C92">
        <w:rPr>
          <w:lang w:val="en-US"/>
        </w:rPr>
        <w:t>T</w:t>
      </w:r>
      <w:r w:rsidRPr="00F37C92">
        <w:t xml:space="preserve"> &lt;:</w:t>
      </w:r>
      <w:proofErr w:type="gramEnd"/>
      <w:r w:rsidRPr="00F37C92">
        <w:t xml:space="preserve"> </w:t>
      </w:r>
      <w:r w:rsidRPr="00F37C92">
        <w:rPr>
          <w:lang w:val="en-US"/>
        </w:rPr>
        <w:t>Serializable</w:t>
      </w:r>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коду чуждо понятие трейта, и прямая его реализация может сопровождаться некоторыми затруднениями.</w:t>
      </w:r>
    </w:p>
  </w:footnote>
  <w:footnote w:id="5">
    <w:p w:rsidR="00050A47" w:rsidRPr="005E7670" w:rsidRDefault="00050A47">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r>
        <w:rPr>
          <w:rStyle w:val="af0"/>
        </w:rPr>
        <w:t>ReentrantLock</w:t>
      </w:r>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050A47" w:rsidRDefault="00050A47">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050A47" w:rsidRDefault="00050A4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050A47" w:rsidRDefault="00050A47">
        <w:pPr>
          <w:pStyle w:val="a3"/>
          <w:jc w:val="center"/>
        </w:pPr>
        <w:r>
          <w:fldChar w:fldCharType="begin"/>
        </w:r>
        <w:r>
          <w:instrText>PAGE   \* MERGEFORMAT</w:instrText>
        </w:r>
        <w:r>
          <w:fldChar w:fldCharType="separate"/>
        </w:r>
        <w:r w:rsidR="003515A1">
          <w:rPr>
            <w:noProof/>
          </w:rPr>
          <w:t>20</w:t>
        </w:r>
        <w:r>
          <w:fldChar w:fldCharType="end"/>
        </w:r>
      </w:p>
    </w:sdtContent>
  </w:sdt>
  <w:p w:rsidR="00050A47" w:rsidRDefault="00050A4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50A47"/>
    <w:rsid w:val="00061304"/>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A078B"/>
    <w:rsid w:val="000A2172"/>
    <w:rsid w:val="000A4548"/>
    <w:rsid w:val="000A5151"/>
    <w:rsid w:val="000A6645"/>
    <w:rsid w:val="000A752F"/>
    <w:rsid w:val="000B099C"/>
    <w:rsid w:val="000C01B9"/>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3ACA"/>
    <w:rsid w:val="001D2069"/>
    <w:rsid w:val="001D680D"/>
    <w:rsid w:val="001E245B"/>
    <w:rsid w:val="001E2F9D"/>
    <w:rsid w:val="001E7166"/>
    <w:rsid w:val="001F44EB"/>
    <w:rsid w:val="001F5378"/>
    <w:rsid w:val="001F66C1"/>
    <w:rsid w:val="002003E3"/>
    <w:rsid w:val="00207A72"/>
    <w:rsid w:val="002107FE"/>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5C33"/>
    <w:rsid w:val="0027764E"/>
    <w:rsid w:val="002778AA"/>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B96"/>
    <w:rsid w:val="003803BA"/>
    <w:rsid w:val="00383E6B"/>
    <w:rsid w:val="00384852"/>
    <w:rsid w:val="00393D49"/>
    <w:rsid w:val="00397012"/>
    <w:rsid w:val="003A2164"/>
    <w:rsid w:val="003A6AF5"/>
    <w:rsid w:val="003B19A4"/>
    <w:rsid w:val="003B2187"/>
    <w:rsid w:val="003B4130"/>
    <w:rsid w:val="003B5D9E"/>
    <w:rsid w:val="003C0192"/>
    <w:rsid w:val="003C2B83"/>
    <w:rsid w:val="003C595E"/>
    <w:rsid w:val="003E15E7"/>
    <w:rsid w:val="003E54E2"/>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00B7"/>
    <w:rsid w:val="004F5291"/>
    <w:rsid w:val="00500075"/>
    <w:rsid w:val="00501B3E"/>
    <w:rsid w:val="00506CD5"/>
    <w:rsid w:val="005074EF"/>
    <w:rsid w:val="00507FA3"/>
    <w:rsid w:val="00511908"/>
    <w:rsid w:val="0051405C"/>
    <w:rsid w:val="00521089"/>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B88"/>
    <w:rsid w:val="00591D79"/>
    <w:rsid w:val="005949E9"/>
    <w:rsid w:val="00594F45"/>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22D9"/>
    <w:rsid w:val="007535C7"/>
    <w:rsid w:val="007563D6"/>
    <w:rsid w:val="007620C9"/>
    <w:rsid w:val="007625DE"/>
    <w:rsid w:val="00767246"/>
    <w:rsid w:val="0077014C"/>
    <w:rsid w:val="00774A18"/>
    <w:rsid w:val="007808BC"/>
    <w:rsid w:val="00780D3A"/>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18E1"/>
    <w:rsid w:val="007B321A"/>
    <w:rsid w:val="007B3752"/>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5A53"/>
    <w:rsid w:val="0082777B"/>
    <w:rsid w:val="00834DA9"/>
    <w:rsid w:val="008404FA"/>
    <w:rsid w:val="0084214E"/>
    <w:rsid w:val="008458EA"/>
    <w:rsid w:val="00845B70"/>
    <w:rsid w:val="0085461B"/>
    <w:rsid w:val="00856439"/>
    <w:rsid w:val="0086097F"/>
    <w:rsid w:val="00860A7D"/>
    <w:rsid w:val="008654B3"/>
    <w:rsid w:val="008711DF"/>
    <w:rsid w:val="00874E81"/>
    <w:rsid w:val="00876913"/>
    <w:rsid w:val="00881148"/>
    <w:rsid w:val="008854DC"/>
    <w:rsid w:val="008856EB"/>
    <w:rsid w:val="008B0231"/>
    <w:rsid w:val="008C0C07"/>
    <w:rsid w:val="008C7C79"/>
    <w:rsid w:val="008D1D30"/>
    <w:rsid w:val="008D3454"/>
    <w:rsid w:val="008D67BF"/>
    <w:rsid w:val="008D6E21"/>
    <w:rsid w:val="008E12EC"/>
    <w:rsid w:val="008E1C26"/>
    <w:rsid w:val="008F32FB"/>
    <w:rsid w:val="008F7910"/>
    <w:rsid w:val="00903D6A"/>
    <w:rsid w:val="009062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B23"/>
    <w:rsid w:val="009B4C69"/>
    <w:rsid w:val="009B69AE"/>
    <w:rsid w:val="009B7E3E"/>
    <w:rsid w:val="009C184B"/>
    <w:rsid w:val="009C6D62"/>
    <w:rsid w:val="009C7CC1"/>
    <w:rsid w:val="009D1B64"/>
    <w:rsid w:val="009D1E95"/>
    <w:rsid w:val="009D271C"/>
    <w:rsid w:val="009D2988"/>
    <w:rsid w:val="009E0AD4"/>
    <w:rsid w:val="009E1D82"/>
    <w:rsid w:val="009E3122"/>
    <w:rsid w:val="009E5350"/>
    <w:rsid w:val="009F12C1"/>
    <w:rsid w:val="00A0145B"/>
    <w:rsid w:val="00A015FB"/>
    <w:rsid w:val="00A03AC8"/>
    <w:rsid w:val="00A14685"/>
    <w:rsid w:val="00A1586F"/>
    <w:rsid w:val="00A15ABE"/>
    <w:rsid w:val="00A2761E"/>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131A"/>
    <w:rsid w:val="00B550FB"/>
    <w:rsid w:val="00B601ED"/>
    <w:rsid w:val="00B608F5"/>
    <w:rsid w:val="00B654BA"/>
    <w:rsid w:val="00B664A4"/>
    <w:rsid w:val="00B72082"/>
    <w:rsid w:val="00B72B39"/>
    <w:rsid w:val="00B80DE1"/>
    <w:rsid w:val="00BA2AED"/>
    <w:rsid w:val="00BA77AB"/>
    <w:rsid w:val="00BB21CC"/>
    <w:rsid w:val="00BB26CA"/>
    <w:rsid w:val="00BB63C1"/>
    <w:rsid w:val="00BB7E1D"/>
    <w:rsid w:val="00BC1346"/>
    <w:rsid w:val="00BC4B0D"/>
    <w:rsid w:val="00BC5112"/>
    <w:rsid w:val="00BC5DEF"/>
    <w:rsid w:val="00BC7561"/>
    <w:rsid w:val="00BD206E"/>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4C9"/>
    <w:rsid w:val="00C82B50"/>
    <w:rsid w:val="00C83274"/>
    <w:rsid w:val="00C967BE"/>
    <w:rsid w:val="00CA463B"/>
    <w:rsid w:val="00CA4AEE"/>
    <w:rsid w:val="00CA5C22"/>
    <w:rsid w:val="00CB0C0E"/>
    <w:rsid w:val="00CB6FDE"/>
    <w:rsid w:val="00CB7A1C"/>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055C"/>
    <w:rsid w:val="00E231A4"/>
    <w:rsid w:val="00E2468A"/>
    <w:rsid w:val="00E24EF5"/>
    <w:rsid w:val="00E2577E"/>
    <w:rsid w:val="00E26BF5"/>
    <w:rsid w:val="00E304C7"/>
    <w:rsid w:val="00E31CD1"/>
    <w:rsid w:val="00E34864"/>
    <w:rsid w:val="00E34FE5"/>
    <w:rsid w:val="00E36D7D"/>
    <w:rsid w:val="00E3706E"/>
    <w:rsid w:val="00E414D7"/>
    <w:rsid w:val="00E437EB"/>
    <w:rsid w:val="00E44493"/>
    <w:rsid w:val="00E47799"/>
    <w:rsid w:val="00E53019"/>
    <w:rsid w:val="00E5615A"/>
    <w:rsid w:val="00E62956"/>
    <w:rsid w:val="00E632AB"/>
    <w:rsid w:val="00E64239"/>
    <w:rsid w:val="00E65341"/>
    <w:rsid w:val="00E7725F"/>
    <w:rsid w:val="00E83ECF"/>
    <w:rsid w:val="00E87591"/>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hyperlink" Target="http://simulation.su/files/immod2011/material/22.pdf"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window.edu.ru/resource/717/41717"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3.xml"/><Relationship Id="rId38" Type="http://schemas.openxmlformats.org/officeDocument/2006/relationships/hyperlink" Target="http://www.dissercat.com/content/proektirovanie-elementov-prinyatiya-reshenii-v-imitatsionnykh-modelyakh-biznes-siste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chart" Target="charts/chart2.xml"/><Relationship Id="rId37" Type="http://schemas.openxmlformats.org/officeDocument/2006/relationships/hyperlink" Target="http://simulation.su/uploads/files/default/parinov.pdf" TargetMode="External"/><Relationship Id="rId40" Type="http://schemas.openxmlformats.org/officeDocument/2006/relationships/hyperlink" Target="http://www.scala-lang.org/node/25"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hyperlink" Target="http://www.gpss.ru/paper/borshevarc.pdf" TargetMode="Externa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hyperlink" Target="http://www.intuit.ru/department/algorithms/distrsa/"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74941184"/>
        <c:axId val="74943104"/>
      </c:lineChart>
      <c:catAx>
        <c:axId val="74941184"/>
        <c:scaling>
          <c:orientation val="minMax"/>
        </c:scaling>
        <c:delete val="0"/>
        <c:axPos val="b"/>
        <c:majorTickMark val="out"/>
        <c:minorTickMark val="none"/>
        <c:tickLblPos val="nextTo"/>
        <c:crossAx val="74943104"/>
        <c:crosses val="autoZero"/>
        <c:auto val="1"/>
        <c:lblAlgn val="ctr"/>
        <c:lblOffset val="100"/>
        <c:noMultiLvlLbl val="0"/>
      </c:catAx>
      <c:valAx>
        <c:axId val="74943104"/>
        <c:scaling>
          <c:orientation val="minMax"/>
        </c:scaling>
        <c:delete val="0"/>
        <c:axPos val="l"/>
        <c:majorGridlines/>
        <c:numFmt formatCode="General" sourceLinked="1"/>
        <c:majorTickMark val="out"/>
        <c:minorTickMark val="none"/>
        <c:tickLblPos val="nextTo"/>
        <c:crossAx val="7494118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78740096"/>
        <c:axId val="79369728"/>
      </c:lineChart>
      <c:catAx>
        <c:axId val="78740096"/>
        <c:scaling>
          <c:orientation val="minMax"/>
        </c:scaling>
        <c:delete val="0"/>
        <c:axPos val="b"/>
        <c:majorTickMark val="out"/>
        <c:minorTickMark val="none"/>
        <c:tickLblPos val="nextTo"/>
        <c:crossAx val="79369728"/>
        <c:crosses val="autoZero"/>
        <c:auto val="1"/>
        <c:lblAlgn val="ctr"/>
        <c:lblOffset val="100"/>
        <c:noMultiLvlLbl val="0"/>
      </c:catAx>
      <c:valAx>
        <c:axId val="79369728"/>
        <c:scaling>
          <c:orientation val="minMax"/>
        </c:scaling>
        <c:delete val="0"/>
        <c:axPos val="l"/>
        <c:majorGridlines/>
        <c:numFmt formatCode="General" sourceLinked="1"/>
        <c:majorTickMark val="out"/>
        <c:minorTickMark val="none"/>
        <c:tickLblPos val="nextTo"/>
        <c:crossAx val="7874009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76670464"/>
        <c:axId val="76672000"/>
      </c:lineChart>
      <c:catAx>
        <c:axId val="76670464"/>
        <c:scaling>
          <c:orientation val="minMax"/>
        </c:scaling>
        <c:delete val="0"/>
        <c:axPos val="b"/>
        <c:majorTickMark val="out"/>
        <c:minorTickMark val="none"/>
        <c:tickLblPos val="nextTo"/>
        <c:crossAx val="76672000"/>
        <c:crosses val="autoZero"/>
        <c:auto val="1"/>
        <c:lblAlgn val="ctr"/>
        <c:lblOffset val="100"/>
        <c:noMultiLvlLbl val="0"/>
      </c:catAx>
      <c:valAx>
        <c:axId val="76672000"/>
        <c:scaling>
          <c:orientation val="minMax"/>
        </c:scaling>
        <c:delete val="0"/>
        <c:axPos val="l"/>
        <c:majorGridlines/>
        <c:numFmt formatCode="General" sourceLinked="1"/>
        <c:majorTickMark val="out"/>
        <c:minorTickMark val="none"/>
        <c:tickLblPos val="nextTo"/>
        <c:crossAx val="7667046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B95F0-46C1-4CA3-A7B1-C90D23AF8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5</TotalTime>
  <Pages>114</Pages>
  <Words>27776</Words>
  <Characters>158324</Characters>
  <Application>Microsoft Office Word</Application>
  <DocSecurity>0</DocSecurity>
  <Lines>1319</Lines>
  <Paragraphs>3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53</cp:revision>
  <cp:lastPrinted>2013-06-20T19:50:00Z</cp:lastPrinted>
  <dcterms:created xsi:type="dcterms:W3CDTF">2013-05-22T10:34:00Z</dcterms:created>
  <dcterms:modified xsi:type="dcterms:W3CDTF">2013-06-23T11:26:00Z</dcterms:modified>
</cp:coreProperties>
</file>